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5C4AF1" w14:textId="77777777" w:rsidR="002107C0" w:rsidRDefault="002107C0" w:rsidP="00A6329E">
      <w:pPr>
        <w:pStyle w:val="Titel"/>
        <w:jc w:val="center"/>
        <w:rPr>
          <w:rFonts w:ascii="Arial" w:hAnsi="Arial" w:cs="Arial"/>
          <w:b/>
          <w:sz w:val="28"/>
          <w:szCs w:val="28"/>
        </w:rPr>
      </w:pPr>
    </w:p>
    <w:p w14:paraId="3EED97C5" w14:textId="39C1DE3A" w:rsidR="002107C0" w:rsidRDefault="002107C0" w:rsidP="00A6329E">
      <w:pPr>
        <w:pStyle w:val="Titel"/>
        <w:jc w:val="center"/>
        <w:rPr>
          <w:rFonts w:ascii="Arial" w:hAnsi="Arial" w:cs="Arial"/>
          <w:b/>
          <w:sz w:val="28"/>
          <w:szCs w:val="28"/>
        </w:rPr>
      </w:pPr>
    </w:p>
    <w:p w14:paraId="5D773747" w14:textId="5DF18FC2" w:rsidR="005506D8" w:rsidRDefault="005506D8" w:rsidP="005506D8"/>
    <w:p w14:paraId="1724EC22" w14:textId="0D7C66D8" w:rsidR="005506D8" w:rsidRDefault="005506D8" w:rsidP="005506D8"/>
    <w:p w14:paraId="347C0147" w14:textId="77777777" w:rsidR="00537B6C" w:rsidRPr="00537B6C" w:rsidRDefault="00537B6C" w:rsidP="00537B6C">
      <w:pPr>
        <w:pStyle w:val="Titel"/>
        <w:jc w:val="center"/>
        <w:rPr>
          <w:rFonts w:ascii="Arial" w:hAnsi="Arial" w:cs="Arial"/>
          <w:b/>
          <w:sz w:val="36"/>
          <w:szCs w:val="28"/>
        </w:rPr>
      </w:pPr>
      <w:r w:rsidRPr="00537B6C">
        <w:rPr>
          <w:rFonts w:ascii="Arial" w:hAnsi="Arial" w:cs="Arial"/>
          <w:b/>
          <w:sz w:val="36"/>
          <w:szCs w:val="28"/>
        </w:rPr>
        <w:t>CAS DHBW</w:t>
      </w:r>
    </w:p>
    <w:p w14:paraId="1449C6A1" w14:textId="77777777" w:rsidR="00537B6C" w:rsidRPr="00537B6C" w:rsidRDefault="00537B6C" w:rsidP="00537B6C">
      <w:pPr>
        <w:pStyle w:val="Titel"/>
        <w:jc w:val="center"/>
        <w:rPr>
          <w:rFonts w:ascii="Arial" w:hAnsi="Arial" w:cs="Arial"/>
          <w:b/>
          <w:sz w:val="36"/>
          <w:szCs w:val="28"/>
        </w:rPr>
      </w:pPr>
      <w:r w:rsidRPr="00537B6C">
        <w:rPr>
          <w:rFonts w:ascii="Arial" w:hAnsi="Arial" w:cs="Arial"/>
          <w:b/>
          <w:sz w:val="36"/>
          <w:szCs w:val="28"/>
        </w:rPr>
        <w:t>Kurs TM40501 – Intelligente Agenten und Multiagentensysteme</w:t>
      </w:r>
    </w:p>
    <w:p w14:paraId="78822FAD" w14:textId="11F9BAB2" w:rsidR="005506D8" w:rsidRDefault="005506D8" w:rsidP="005506D8"/>
    <w:p w14:paraId="123C6751" w14:textId="40AE7BF4" w:rsidR="005506D8" w:rsidRDefault="005506D8" w:rsidP="005506D8"/>
    <w:p w14:paraId="00D61E47" w14:textId="77777777" w:rsidR="005506D8" w:rsidRPr="005506D8" w:rsidRDefault="005506D8" w:rsidP="005506D8"/>
    <w:p w14:paraId="4C766716" w14:textId="77777777" w:rsidR="002107C0" w:rsidRPr="009A7F45" w:rsidRDefault="002107C0" w:rsidP="00A6329E">
      <w:pPr>
        <w:pStyle w:val="Titel"/>
        <w:jc w:val="center"/>
        <w:rPr>
          <w:rFonts w:ascii="Arial" w:hAnsi="Arial" w:cs="Arial"/>
          <w:b/>
          <w:sz w:val="36"/>
          <w:szCs w:val="28"/>
        </w:rPr>
      </w:pPr>
    </w:p>
    <w:p w14:paraId="08E9E910" w14:textId="085553A4" w:rsidR="00A6329E" w:rsidRPr="009A7F45" w:rsidRDefault="00A6329E" w:rsidP="00A6329E">
      <w:pPr>
        <w:pStyle w:val="Titel"/>
        <w:jc w:val="center"/>
        <w:rPr>
          <w:rFonts w:ascii="Arial" w:hAnsi="Arial" w:cs="Arial"/>
          <w:b/>
          <w:sz w:val="36"/>
          <w:szCs w:val="28"/>
        </w:rPr>
      </w:pPr>
      <w:r w:rsidRPr="009A7F45">
        <w:rPr>
          <w:rFonts w:ascii="Arial" w:hAnsi="Arial" w:cs="Arial"/>
          <w:b/>
          <w:sz w:val="36"/>
          <w:szCs w:val="28"/>
        </w:rPr>
        <w:t>Dokumentation – NEPO</w:t>
      </w:r>
    </w:p>
    <w:p w14:paraId="21A49A7C" w14:textId="26FC249C" w:rsidR="00E876E9" w:rsidRPr="009A7F45" w:rsidRDefault="00E876E9" w:rsidP="00E876E9">
      <w:pPr>
        <w:rPr>
          <w:sz w:val="28"/>
        </w:rPr>
      </w:pPr>
    </w:p>
    <w:p w14:paraId="32153230" w14:textId="0DC3A6E9" w:rsidR="00E876E9" w:rsidRPr="009A7F45" w:rsidRDefault="00E876E9" w:rsidP="00E876E9">
      <w:pPr>
        <w:rPr>
          <w:sz w:val="28"/>
        </w:rPr>
      </w:pPr>
    </w:p>
    <w:p w14:paraId="25E6F304" w14:textId="12D631B5" w:rsidR="00E876E9" w:rsidRPr="009A7F45" w:rsidRDefault="00E876E9" w:rsidP="00E876E9">
      <w:pPr>
        <w:rPr>
          <w:sz w:val="28"/>
        </w:rPr>
      </w:pPr>
    </w:p>
    <w:p w14:paraId="786E3AC6" w14:textId="0879A9E6" w:rsidR="009A7F45" w:rsidRPr="00D03E1D" w:rsidRDefault="00537B6C" w:rsidP="007266C6">
      <w:pPr>
        <w:jc w:val="center"/>
        <w:rPr>
          <w:sz w:val="24"/>
        </w:rPr>
      </w:pPr>
      <w:r>
        <w:rPr>
          <w:sz w:val="24"/>
        </w:rPr>
        <w:t>Projekt in Gruppenarbeit</w:t>
      </w:r>
    </w:p>
    <w:p w14:paraId="00C91A85" w14:textId="77777777" w:rsidR="009A7F45" w:rsidRPr="00D03E1D" w:rsidRDefault="009A7F45" w:rsidP="007266C6">
      <w:pPr>
        <w:jc w:val="center"/>
        <w:rPr>
          <w:sz w:val="24"/>
        </w:rPr>
      </w:pPr>
    </w:p>
    <w:p w14:paraId="37428EC0" w14:textId="77777777" w:rsidR="00D75B88" w:rsidRDefault="009A7F45" w:rsidP="007266C6">
      <w:pPr>
        <w:jc w:val="center"/>
        <w:rPr>
          <w:sz w:val="24"/>
        </w:rPr>
      </w:pPr>
      <w:r w:rsidRPr="00D03E1D">
        <w:rPr>
          <w:sz w:val="24"/>
        </w:rPr>
        <w:t xml:space="preserve">Vorgelegt am </w:t>
      </w:r>
    </w:p>
    <w:p w14:paraId="36E5435C" w14:textId="4CC672E7" w:rsidR="00F6729E" w:rsidRDefault="009A7F45" w:rsidP="007266C6">
      <w:pPr>
        <w:jc w:val="center"/>
        <w:rPr>
          <w:sz w:val="24"/>
        </w:rPr>
      </w:pPr>
      <w:r w:rsidRPr="00D03E1D">
        <w:rPr>
          <w:sz w:val="24"/>
        </w:rPr>
        <w:t>31. März 2017</w:t>
      </w:r>
    </w:p>
    <w:p w14:paraId="5F72BF11" w14:textId="7FB4079D" w:rsidR="009A7F45" w:rsidRPr="00D03E1D" w:rsidRDefault="009A7F45" w:rsidP="007266C6">
      <w:pPr>
        <w:jc w:val="center"/>
        <w:rPr>
          <w:sz w:val="24"/>
        </w:rPr>
      </w:pPr>
      <w:r w:rsidRPr="00D03E1D">
        <w:rPr>
          <w:sz w:val="24"/>
        </w:rPr>
        <w:t>von</w:t>
      </w:r>
    </w:p>
    <w:p w14:paraId="1528E747" w14:textId="08FE7EE1" w:rsidR="00F6729E" w:rsidRPr="00D03E1D" w:rsidRDefault="00F6729E" w:rsidP="007266C6">
      <w:pPr>
        <w:jc w:val="center"/>
        <w:rPr>
          <w:sz w:val="24"/>
        </w:rPr>
      </w:pPr>
      <w:r w:rsidRPr="00D03E1D">
        <w:rPr>
          <w:sz w:val="24"/>
        </w:rPr>
        <w:t>Sascha Weisenberger, Stefan Ghizelea, Michael</w:t>
      </w:r>
      <w:r w:rsidR="002107C0" w:rsidRPr="00D03E1D">
        <w:rPr>
          <w:sz w:val="24"/>
        </w:rPr>
        <w:t xml:space="preserve"> Stahlberger, Patrick Schulz</w:t>
      </w:r>
    </w:p>
    <w:bookmarkStart w:id="0" w:name="_Toc478685008" w:displacedByCustomXml="next"/>
    <w:sdt>
      <w:sdtPr>
        <w:rPr>
          <w:rFonts w:eastAsiaTheme="minorHAnsi" w:cstheme="minorBidi"/>
          <w:b w:val="0"/>
          <w:szCs w:val="22"/>
        </w:rPr>
        <w:id w:val="1218396133"/>
        <w:docPartObj>
          <w:docPartGallery w:val="Table of Contents"/>
          <w:docPartUnique/>
        </w:docPartObj>
      </w:sdtPr>
      <w:sdtEndPr>
        <w:rPr>
          <w:bCs/>
        </w:rPr>
      </w:sdtEndPr>
      <w:sdtContent>
        <w:p w14:paraId="109EB560" w14:textId="77777777" w:rsidR="0057086D" w:rsidRDefault="0057086D" w:rsidP="0057086D">
          <w:pPr>
            <w:pStyle w:val="berschrift1"/>
          </w:pPr>
          <w:r>
            <w:t>Inhalt</w:t>
          </w:r>
          <w:bookmarkEnd w:id="0"/>
        </w:p>
        <w:p w14:paraId="09B233FC" w14:textId="63773EA6" w:rsidR="00014154" w:rsidRDefault="0057086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2" \h \z \u </w:instrText>
          </w:r>
          <w:r>
            <w:fldChar w:fldCharType="separate"/>
          </w:r>
          <w:hyperlink w:anchor="_Toc478685008" w:history="1">
            <w:r w:rsidR="00014154" w:rsidRPr="00B16A38">
              <w:rPr>
                <w:rStyle w:val="Hyperlink"/>
                <w:noProof/>
              </w:rPr>
              <w:t>1.</w:t>
            </w:r>
            <w:r w:rsidR="00014154">
              <w:rPr>
                <w:rFonts w:asciiTheme="minorHAnsi" w:eastAsiaTheme="minorEastAsia" w:hAnsiTheme="minorHAnsi"/>
                <w:noProof/>
                <w:lang w:eastAsia="de-DE"/>
              </w:rPr>
              <w:tab/>
            </w:r>
            <w:r w:rsidR="00014154" w:rsidRPr="00B16A38">
              <w:rPr>
                <w:rStyle w:val="Hyperlink"/>
                <w:noProof/>
              </w:rPr>
              <w:t>Inhalt</w:t>
            </w:r>
            <w:r w:rsidR="00014154">
              <w:rPr>
                <w:noProof/>
                <w:webHidden/>
              </w:rPr>
              <w:tab/>
            </w:r>
            <w:r w:rsidR="00014154">
              <w:rPr>
                <w:noProof/>
                <w:webHidden/>
              </w:rPr>
              <w:fldChar w:fldCharType="begin"/>
            </w:r>
            <w:r w:rsidR="00014154">
              <w:rPr>
                <w:noProof/>
                <w:webHidden/>
              </w:rPr>
              <w:instrText xml:space="preserve"> PAGEREF _Toc478685008 \h </w:instrText>
            </w:r>
            <w:r w:rsidR="00014154">
              <w:rPr>
                <w:noProof/>
                <w:webHidden/>
              </w:rPr>
            </w:r>
            <w:r w:rsidR="00014154">
              <w:rPr>
                <w:noProof/>
                <w:webHidden/>
              </w:rPr>
              <w:fldChar w:fldCharType="separate"/>
            </w:r>
            <w:r w:rsidR="00AA5C36">
              <w:rPr>
                <w:noProof/>
                <w:webHidden/>
              </w:rPr>
              <w:t>2</w:t>
            </w:r>
            <w:r w:rsidR="00014154">
              <w:rPr>
                <w:noProof/>
                <w:webHidden/>
              </w:rPr>
              <w:fldChar w:fldCharType="end"/>
            </w:r>
          </w:hyperlink>
        </w:p>
        <w:p w14:paraId="148103F2" w14:textId="72EA6DC4" w:rsidR="00014154" w:rsidRDefault="00014154">
          <w:pPr>
            <w:pStyle w:val="Verzeichnis1"/>
            <w:tabs>
              <w:tab w:val="left" w:pos="440"/>
              <w:tab w:val="right" w:leader="dot" w:pos="9062"/>
            </w:tabs>
            <w:rPr>
              <w:rFonts w:asciiTheme="minorHAnsi" w:eastAsiaTheme="minorEastAsia" w:hAnsiTheme="minorHAnsi"/>
              <w:noProof/>
              <w:lang w:eastAsia="de-DE"/>
            </w:rPr>
          </w:pPr>
          <w:hyperlink w:anchor="_Toc478685009" w:history="1">
            <w:r w:rsidRPr="00B16A38">
              <w:rPr>
                <w:rStyle w:val="Hyperlink"/>
                <w:noProof/>
              </w:rPr>
              <w:t>2.</w:t>
            </w:r>
            <w:r>
              <w:rPr>
                <w:rFonts w:asciiTheme="minorHAnsi" w:eastAsiaTheme="minorEastAsia" w:hAnsiTheme="minorHAnsi"/>
                <w:noProof/>
                <w:lang w:eastAsia="de-DE"/>
              </w:rPr>
              <w:tab/>
            </w:r>
            <w:r w:rsidRPr="00B16A38">
              <w:rPr>
                <w:rStyle w:val="Hyperlink"/>
                <w:noProof/>
              </w:rPr>
              <w:t>Problemstellung</w:t>
            </w:r>
            <w:r>
              <w:rPr>
                <w:noProof/>
                <w:webHidden/>
              </w:rPr>
              <w:tab/>
            </w:r>
            <w:r>
              <w:rPr>
                <w:noProof/>
                <w:webHidden/>
              </w:rPr>
              <w:fldChar w:fldCharType="begin"/>
            </w:r>
            <w:r>
              <w:rPr>
                <w:noProof/>
                <w:webHidden/>
              </w:rPr>
              <w:instrText xml:space="preserve"> PAGEREF _Toc478685009 \h </w:instrText>
            </w:r>
            <w:r>
              <w:rPr>
                <w:noProof/>
                <w:webHidden/>
              </w:rPr>
            </w:r>
            <w:r>
              <w:rPr>
                <w:noProof/>
                <w:webHidden/>
              </w:rPr>
              <w:fldChar w:fldCharType="separate"/>
            </w:r>
            <w:r w:rsidR="00AA5C36">
              <w:rPr>
                <w:noProof/>
                <w:webHidden/>
              </w:rPr>
              <w:t>3</w:t>
            </w:r>
            <w:r>
              <w:rPr>
                <w:noProof/>
                <w:webHidden/>
              </w:rPr>
              <w:fldChar w:fldCharType="end"/>
            </w:r>
          </w:hyperlink>
        </w:p>
        <w:p w14:paraId="348113A3" w14:textId="644012CC" w:rsidR="00014154" w:rsidRDefault="00014154">
          <w:pPr>
            <w:pStyle w:val="Verzeichnis1"/>
            <w:tabs>
              <w:tab w:val="left" w:pos="440"/>
              <w:tab w:val="right" w:leader="dot" w:pos="9062"/>
            </w:tabs>
            <w:rPr>
              <w:rFonts w:asciiTheme="minorHAnsi" w:eastAsiaTheme="minorEastAsia" w:hAnsiTheme="minorHAnsi"/>
              <w:noProof/>
              <w:lang w:eastAsia="de-DE"/>
            </w:rPr>
          </w:pPr>
          <w:hyperlink w:anchor="_Toc478685010" w:history="1">
            <w:r w:rsidRPr="00B16A38">
              <w:rPr>
                <w:rStyle w:val="Hyperlink"/>
                <w:noProof/>
              </w:rPr>
              <w:t>3.</w:t>
            </w:r>
            <w:r>
              <w:rPr>
                <w:rFonts w:asciiTheme="minorHAnsi" w:eastAsiaTheme="minorEastAsia" w:hAnsiTheme="minorHAnsi"/>
                <w:noProof/>
                <w:lang w:eastAsia="de-DE"/>
              </w:rPr>
              <w:tab/>
            </w:r>
            <w:r w:rsidRPr="00B16A38">
              <w:rPr>
                <w:rStyle w:val="Hyperlink"/>
                <w:noProof/>
              </w:rPr>
              <w:t>Konzeption</w:t>
            </w:r>
            <w:r>
              <w:rPr>
                <w:noProof/>
                <w:webHidden/>
              </w:rPr>
              <w:tab/>
            </w:r>
            <w:r>
              <w:rPr>
                <w:noProof/>
                <w:webHidden/>
              </w:rPr>
              <w:fldChar w:fldCharType="begin"/>
            </w:r>
            <w:r>
              <w:rPr>
                <w:noProof/>
                <w:webHidden/>
              </w:rPr>
              <w:instrText xml:space="preserve"> PAGEREF _Toc478685010 \h </w:instrText>
            </w:r>
            <w:r>
              <w:rPr>
                <w:noProof/>
                <w:webHidden/>
              </w:rPr>
            </w:r>
            <w:r>
              <w:rPr>
                <w:noProof/>
                <w:webHidden/>
              </w:rPr>
              <w:fldChar w:fldCharType="separate"/>
            </w:r>
            <w:r w:rsidR="00AA5C36">
              <w:rPr>
                <w:noProof/>
                <w:webHidden/>
              </w:rPr>
              <w:t>4</w:t>
            </w:r>
            <w:r>
              <w:rPr>
                <w:noProof/>
                <w:webHidden/>
              </w:rPr>
              <w:fldChar w:fldCharType="end"/>
            </w:r>
          </w:hyperlink>
        </w:p>
        <w:p w14:paraId="56DB1AF2" w14:textId="61902D7C"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11" w:history="1">
            <w:r w:rsidRPr="00B16A38">
              <w:rPr>
                <w:rStyle w:val="Hyperlink"/>
                <w:noProof/>
              </w:rPr>
              <w:t>3.1.</w:t>
            </w:r>
            <w:r>
              <w:rPr>
                <w:rFonts w:asciiTheme="minorHAnsi" w:eastAsiaTheme="minorEastAsia" w:hAnsiTheme="minorHAnsi"/>
                <w:noProof/>
                <w:lang w:eastAsia="de-DE"/>
              </w:rPr>
              <w:tab/>
            </w:r>
            <w:r w:rsidRPr="00B16A38">
              <w:rPr>
                <w:rStyle w:val="Hyperlink"/>
                <w:noProof/>
              </w:rPr>
              <w:t>Gegebene Parameter</w:t>
            </w:r>
            <w:r>
              <w:rPr>
                <w:noProof/>
                <w:webHidden/>
              </w:rPr>
              <w:tab/>
            </w:r>
            <w:r>
              <w:rPr>
                <w:noProof/>
                <w:webHidden/>
              </w:rPr>
              <w:fldChar w:fldCharType="begin"/>
            </w:r>
            <w:r>
              <w:rPr>
                <w:noProof/>
                <w:webHidden/>
              </w:rPr>
              <w:instrText xml:space="preserve"> PAGEREF _Toc478685011 \h </w:instrText>
            </w:r>
            <w:r>
              <w:rPr>
                <w:noProof/>
                <w:webHidden/>
              </w:rPr>
            </w:r>
            <w:r>
              <w:rPr>
                <w:noProof/>
                <w:webHidden/>
              </w:rPr>
              <w:fldChar w:fldCharType="separate"/>
            </w:r>
            <w:r w:rsidR="00AA5C36">
              <w:rPr>
                <w:noProof/>
                <w:webHidden/>
              </w:rPr>
              <w:t>4</w:t>
            </w:r>
            <w:r>
              <w:rPr>
                <w:noProof/>
                <w:webHidden/>
              </w:rPr>
              <w:fldChar w:fldCharType="end"/>
            </w:r>
          </w:hyperlink>
        </w:p>
        <w:p w14:paraId="2EA5A1BD" w14:textId="4198DBC3"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12" w:history="1">
            <w:r w:rsidRPr="00B16A38">
              <w:rPr>
                <w:rStyle w:val="Hyperlink"/>
                <w:noProof/>
              </w:rPr>
              <w:t>3.2.</w:t>
            </w:r>
            <w:r>
              <w:rPr>
                <w:rFonts w:asciiTheme="minorHAnsi" w:eastAsiaTheme="minorEastAsia" w:hAnsiTheme="minorHAnsi"/>
                <w:noProof/>
                <w:lang w:eastAsia="de-DE"/>
              </w:rPr>
              <w:tab/>
            </w:r>
            <w:r w:rsidRPr="00B16A38">
              <w:rPr>
                <w:rStyle w:val="Hyperlink"/>
                <w:noProof/>
              </w:rPr>
              <w:t>Klassendiagramm</w:t>
            </w:r>
            <w:r>
              <w:rPr>
                <w:noProof/>
                <w:webHidden/>
              </w:rPr>
              <w:tab/>
            </w:r>
            <w:r>
              <w:rPr>
                <w:noProof/>
                <w:webHidden/>
              </w:rPr>
              <w:fldChar w:fldCharType="begin"/>
            </w:r>
            <w:r>
              <w:rPr>
                <w:noProof/>
                <w:webHidden/>
              </w:rPr>
              <w:instrText xml:space="preserve"> PAGEREF _Toc478685012 \h </w:instrText>
            </w:r>
            <w:r>
              <w:rPr>
                <w:noProof/>
                <w:webHidden/>
              </w:rPr>
            </w:r>
            <w:r>
              <w:rPr>
                <w:noProof/>
                <w:webHidden/>
              </w:rPr>
              <w:fldChar w:fldCharType="separate"/>
            </w:r>
            <w:r w:rsidR="00AA5C36">
              <w:rPr>
                <w:noProof/>
                <w:webHidden/>
              </w:rPr>
              <w:t>4</w:t>
            </w:r>
            <w:r>
              <w:rPr>
                <w:noProof/>
                <w:webHidden/>
              </w:rPr>
              <w:fldChar w:fldCharType="end"/>
            </w:r>
          </w:hyperlink>
        </w:p>
        <w:p w14:paraId="233A91C0" w14:textId="777DE580"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13" w:history="1">
            <w:r w:rsidRPr="00B16A38">
              <w:rPr>
                <w:rStyle w:val="Hyperlink"/>
                <w:noProof/>
              </w:rPr>
              <w:t>3.3.</w:t>
            </w:r>
            <w:r>
              <w:rPr>
                <w:rFonts w:asciiTheme="minorHAnsi" w:eastAsiaTheme="minorEastAsia" w:hAnsiTheme="minorHAnsi"/>
                <w:noProof/>
                <w:lang w:eastAsia="de-DE"/>
              </w:rPr>
              <w:tab/>
            </w:r>
            <w:r w:rsidRPr="00B16A38">
              <w:rPr>
                <w:rStyle w:val="Hyperlink"/>
                <w:noProof/>
              </w:rPr>
              <w:t>Verhandlungsprozess</w:t>
            </w:r>
            <w:r>
              <w:rPr>
                <w:noProof/>
                <w:webHidden/>
              </w:rPr>
              <w:tab/>
            </w:r>
            <w:r>
              <w:rPr>
                <w:noProof/>
                <w:webHidden/>
              </w:rPr>
              <w:fldChar w:fldCharType="begin"/>
            </w:r>
            <w:r>
              <w:rPr>
                <w:noProof/>
                <w:webHidden/>
              </w:rPr>
              <w:instrText xml:space="preserve"> PAGEREF _Toc478685013 \h </w:instrText>
            </w:r>
            <w:r>
              <w:rPr>
                <w:noProof/>
                <w:webHidden/>
              </w:rPr>
            </w:r>
            <w:r>
              <w:rPr>
                <w:noProof/>
                <w:webHidden/>
              </w:rPr>
              <w:fldChar w:fldCharType="separate"/>
            </w:r>
            <w:r w:rsidR="00AA5C36">
              <w:rPr>
                <w:noProof/>
                <w:webHidden/>
              </w:rPr>
              <w:t>5</w:t>
            </w:r>
            <w:r>
              <w:rPr>
                <w:noProof/>
                <w:webHidden/>
              </w:rPr>
              <w:fldChar w:fldCharType="end"/>
            </w:r>
          </w:hyperlink>
        </w:p>
        <w:p w14:paraId="18F62E2C" w14:textId="5B908E65"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14" w:history="1">
            <w:r w:rsidRPr="00B16A38">
              <w:rPr>
                <w:rStyle w:val="Hyperlink"/>
                <w:noProof/>
              </w:rPr>
              <w:t>3.4.</w:t>
            </w:r>
            <w:r>
              <w:rPr>
                <w:rFonts w:asciiTheme="minorHAnsi" w:eastAsiaTheme="minorEastAsia" w:hAnsiTheme="minorHAnsi"/>
                <w:noProof/>
                <w:lang w:eastAsia="de-DE"/>
              </w:rPr>
              <w:tab/>
            </w:r>
            <w:r w:rsidRPr="00B16A38">
              <w:rPr>
                <w:rStyle w:val="Hyperlink"/>
                <w:noProof/>
              </w:rPr>
              <w:t>Aufbau der Agenten</w:t>
            </w:r>
            <w:r>
              <w:rPr>
                <w:noProof/>
                <w:webHidden/>
              </w:rPr>
              <w:tab/>
            </w:r>
            <w:r>
              <w:rPr>
                <w:noProof/>
                <w:webHidden/>
              </w:rPr>
              <w:fldChar w:fldCharType="begin"/>
            </w:r>
            <w:r>
              <w:rPr>
                <w:noProof/>
                <w:webHidden/>
              </w:rPr>
              <w:instrText xml:space="preserve"> PAGEREF _Toc478685014 \h </w:instrText>
            </w:r>
            <w:r>
              <w:rPr>
                <w:noProof/>
                <w:webHidden/>
              </w:rPr>
            </w:r>
            <w:r>
              <w:rPr>
                <w:noProof/>
                <w:webHidden/>
              </w:rPr>
              <w:fldChar w:fldCharType="separate"/>
            </w:r>
            <w:r w:rsidR="00AA5C36">
              <w:rPr>
                <w:noProof/>
                <w:webHidden/>
              </w:rPr>
              <w:t>6</w:t>
            </w:r>
            <w:r>
              <w:rPr>
                <w:noProof/>
                <w:webHidden/>
              </w:rPr>
              <w:fldChar w:fldCharType="end"/>
            </w:r>
          </w:hyperlink>
        </w:p>
        <w:p w14:paraId="37560309" w14:textId="2D3F839A"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15" w:history="1">
            <w:r w:rsidRPr="00B16A38">
              <w:rPr>
                <w:rStyle w:val="Hyperlink"/>
                <w:noProof/>
              </w:rPr>
              <w:t>3.5.</w:t>
            </w:r>
            <w:r>
              <w:rPr>
                <w:rFonts w:asciiTheme="minorHAnsi" w:eastAsiaTheme="minorEastAsia" w:hAnsiTheme="minorHAnsi"/>
                <w:noProof/>
                <w:lang w:eastAsia="de-DE"/>
              </w:rPr>
              <w:tab/>
            </w:r>
            <w:r w:rsidRPr="00B16A38">
              <w:rPr>
                <w:rStyle w:val="Hyperlink"/>
                <w:noProof/>
              </w:rPr>
              <w:t>Programmablauf</w:t>
            </w:r>
            <w:r>
              <w:rPr>
                <w:noProof/>
                <w:webHidden/>
              </w:rPr>
              <w:tab/>
            </w:r>
            <w:r>
              <w:rPr>
                <w:noProof/>
                <w:webHidden/>
              </w:rPr>
              <w:fldChar w:fldCharType="begin"/>
            </w:r>
            <w:r>
              <w:rPr>
                <w:noProof/>
                <w:webHidden/>
              </w:rPr>
              <w:instrText xml:space="preserve"> PAGEREF _Toc478685015 \h </w:instrText>
            </w:r>
            <w:r>
              <w:rPr>
                <w:noProof/>
                <w:webHidden/>
              </w:rPr>
            </w:r>
            <w:r>
              <w:rPr>
                <w:noProof/>
                <w:webHidden/>
              </w:rPr>
              <w:fldChar w:fldCharType="separate"/>
            </w:r>
            <w:r w:rsidR="00AA5C36">
              <w:rPr>
                <w:noProof/>
                <w:webHidden/>
              </w:rPr>
              <w:t>8</w:t>
            </w:r>
            <w:r>
              <w:rPr>
                <w:noProof/>
                <w:webHidden/>
              </w:rPr>
              <w:fldChar w:fldCharType="end"/>
            </w:r>
          </w:hyperlink>
        </w:p>
        <w:p w14:paraId="79BF3AD2" w14:textId="72FB1033" w:rsidR="00014154" w:rsidRDefault="00014154">
          <w:pPr>
            <w:pStyle w:val="Verzeichnis1"/>
            <w:tabs>
              <w:tab w:val="left" w:pos="440"/>
              <w:tab w:val="right" w:leader="dot" w:pos="9062"/>
            </w:tabs>
            <w:rPr>
              <w:rFonts w:asciiTheme="minorHAnsi" w:eastAsiaTheme="minorEastAsia" w:hAnsiTheme="minorHAnsi"/>
              <w:noProof/>
              <w:lang w:eastAsia="de-DE"/>
            </w:rPr>
          </w:pPr>
          <w:hyperlink w:anchor="_Toc478685016" w:history="1">
            <w:r w:rsidRPr="00B16A38">
              <w:rPr>
                <w:rStyle w:val="Hyperlink"/>
                <w:noProof/>
              </w:rPr>
              <w:t>4.</w:t>
            </w:r>
            <w:r>
              <w:rPr>
                <w:rFonts w:asciiTheme="minorHAnsi" w:eastAsiaTheme="minorEastAsia" w:hAnsiTheme="minorHAnsi"/>
                <w:noProof/>
                <w:lang w:eastAsia="de-DE"/>
              </w:rPr>
              <w:tab/>
            </w:r>
            <w:r w:rsidRPr="00B16A38">
              <w:rPr>
                <w:rStyle w:val="Hyperlink"/>
                <w:noProof/>
              </w:rPr>
              <w:t>Implementierung</w:t>
            </w:r>
            <w:r>
              <w:rPr>
                <w:noProof/>
                <w:webHidden/>
              </w:rPr>
              <w:tab/>
            </w:r>
            <w:r>
              <w:rPr>
                <w:noProof/>
                <w:webHidden/>
              </w:rPr>
              <w:fldChar w:fldCharType="begin"/>
            </w:r>
            <w:r>
              <w:rPr>
                <w:noProof/>
                <w:webHidden/>
              </w:rPr>
              <w:instrText xml:space="preserve"> PAGEREF _Toc478685016 \h </w:instrText>
            </w:r>
            <w:r>
              <w:rPr>
                <w:noProof/>
                <w:webHidden/>
              </w:rPr>
            </w:r>
            <w:r>
              <w:rPr>
                <w:noProof/>
                <w:webHidden/>
              </w:rPr>
              <w:fldChar w:fldCharType="separate"/>
            </w:r>
            <w:r w:rsidR="00AA5C36">
              <w:rPr>
                <w:noProof/>
                <w:webHidden/>
              </w:rPr>
              <w:t>10</w:t>
            </w:r>
            <w:r>
              <w:rPr>
                <w:noProof/>
                <w:webHidden/>
              </w:rPr>
              <w:fldChar w:fldCharType="end"/>
            </w:r>
          </w:hyperlink>
        </w:p>
        <w:p w14:paraId="3840803A" w14:textId="115AD96E"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17" w:history="1">
            <w:r w:rsidRPr="00B16A38">
              <w:rPr>
                <w:rStyle w:val="Hyperlink"/>
                <w:noProof/>
              </w:rPr>
              <w:t>4.1.</w:t>
            </w:r>
            <w:r>
              <w:rPr>
                <w:rFonts w:asciiTheme="minorHAnsi" w:eastAsiaTheme="minorEastAsia" w:hAnsiTheme="minorHAnsi"/>
                <w:noProof/>
                <w:lang w:eastAsia="de-DE"/>
              </w:rPr>
              <w:tab/>
            </w:r>
            <w:r w:rsidRPr="00B16A38">
              <w:rPr>
                <w:rStyle w:val="Hyperlink"/>
                <w:noProof/>
              </w:rPr>
              <w:t>Architektur der verteilten Implementierung</w:t>
            </w:r>
            <w:r>
              <w:rPr>
                <w:noProof/>
                <w:webHidden/>
              </w:rPr>
              <w:tab/>
            </w:r>
            <w:r>
              <w:rPr>
                <w:noProof/>
                <w:webHidden/>
              </w:rPr>
              <w:fldChar w:fldCharType="begin"/>
            </w:r>
            <w:r>
              <w:rPr>
                <w:noProof/>
                <w:webHidden/>
              </w:rPr>
              <w:instrText xml:space="preserve"> PAGEREF _Toc478685017 \h </w:instrText>
            </w:r>
            <w:r>
              <w:rPr>
                <w:noProof/>
                <w:webHidden/>
              </w:rPr>
            </w:r>
            <w:r>
              <w:rPr>
                <w:noProof/>
                <w:webHidden/>
              </w:rPr>
              <w:fldChar w:fldCharType="separate"/>
            </w:r>
            <w:r w:rsidR="00AA5C36">
              <w:rPr>
                <w:noProof/>
                <w:webHidden/>
              </w:rPr>
              <w:t>10</w:t>
            </w:r>
            <w:r>
              <w:rPr>
                <w:noProof/>
                <w:webHidden/>
              </w:rPr>
              <w:fldChar w:fldCharType="end"/>
            </w:r>
          </w:hyperlink>
        </w:p>
        <w:p w14:paraId="1D840751" w14:textId="6285F681"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18" w:history="1">
            <w:r w:rsidRPr="00B16A38">
              <w:rPr>
                <w:rStyle w:val="Hyperlink"/>
                <w:noProof/>
              </w:rPr>
              <w:t>4.2.</w:t>
            </w:r>
            <w:r>
              <w:rPr>
                <w:rFonts w:asciiTheme="minorHAnsi" w:eastAsiaTheme="minorEastAsia" w:hAnsiTheme="minorHAnsi"/>
                <w:noProof/>
                <w:lang w:eastAsia="de-DE"/>
              </w:rPr>
              <w:tab/>
            </w:r>
            <w:r w:rsidRPr="00B16A38">
              <w:rPr>
                <w:rStyle w:val="Hyperlink"/>
                <w:noProof/>
              </w:rPr>
              <w:t>Detaillierter Programmablauf</w:t>
            </w:r>
            <w:r>
              <w:rPr>
                <w:noProof/>
                <w:webHidden/>
              </w:rPr>
              <w:tab/>
            </w:r>
            <w:r>
              <w:rPr>
                <w:noProof/>
                <w:webHidden/>
              </w:rPr>
              <w:fldChar w:fldCharType="begin"/>
            </w:r>
            <w:r>
              <w:rPr>
                <w:noProof/>
                <w:webHidden/>
              </w:rPr>
              <w:instrText xml:space="preserve"> PAGEREF _Toc478685018 \h </w:instrText>
            </w:r>
            <w:r>
              <w:rPr>
                <w:noProof/>
                <w:webHidden/>
              </w:rPr>
            </w:r>
            <w:r>
              <w:rPr>
                <w:noProof/>
                <w:webHidden/>
              </w:rPr>
              <w:fldChar w:fldCharType="separate"/>
            </w:r>
            <w:r w:rsidR="00AA5C36">
              <w:rPr>
                <w:noProof/>
                <w:webHidden/>
              </w:rPr>
              <w:t>10</w:t>
            </w:r>
            <w:r>
              <w:rPr>
                <w:noProof/>
                <w:webHidden/>
              </w:rPr>
              <w:fldChar w:fldCharType="end"/>
            </w:r>
          </w:hyperlink>
        </w:p>
        <w:p w14:paraId="6D196486" w14:textId="0CD11504"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19" w:history="1">
            <w:r w:rsidRPr="00B16A38">
              <w:rPr>
                <w:rStyle w:val="Hyperlink"/>
                <w:noProof/>
              </w:rPr>
              <w:t>4.3.</w:t>
            </w:r>
            <w:r>
              <w:rPr>
                <w:rFonts w:asciiTheme="minorHAnsi" w:eastAsiaTheme="minorEastAsia" w:hAnsiTheme="minorHAnsi"/>
                <w:noProof/>
                <w:lang w:eastAsia="de-DE"/>
              </w:rPr>
              <w:tab/>
            </w:r>
            <w:r w:rsidRPr="00B16A38">
              <w:rPr>
                <w:rStyle w:val="Hyperlink"/>
                <w:noProof/>
              </w:rPr>
              <w:t>Benutzeroberfläche</w:t>
            </w:r>
            <w:r>
              <w:rPr>
                <w:noProof/>
                <w:webHidden/>
              </w:rPr>
              <w:tab/>
            </w:r>
            <w:r>
              <w:rPr>
                <w:noProof/>
                <w:webHidden/>
              </w:rPr>
              <w:fldChar w:fldCharType="begin"/>
            </w:r>
            <w:r>
              <w:rPr>
                <w:noProof/>
                <w:webHidden/>
              </w:rPr>
              <w:instrText xml:space="preserve"> PAGEREF _Toc478685019 \h </w:instrText>
            </w:r>
            <w:r>
              <w:rPr>
                <w:noProof/>
                <w:webHidden/>
              </w:rPr>
            </w:r>
            <w:r>
              <w:rPr>
                <w:noProof/>
                <w:webHidden/>
              </w:rPr>
              <w:fldChar w:fldCharType="separate"/>
            </w:r>
            <w:r w:rsidR="00AA5C36">
              <w:rPr>
                <w:noProof/>
                <w:webHidden/>
              </w:rPr>
              <w:t>13</w:t>
            </w:r>
            <w:r>
              <w:rPr>
                <w:noProof/>
                <w:webHidden/>
              </w:rPr>
              <w:fldChar w:fldCharType="end"/>
            </w:r>
          </w:hyperlink>
        </w:p>
        <w:p w14:paraId="02324811" w14:textId="025BD997"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20" w:history="1">
            <w:r w:rsidRPr="00B16A38">
              <w:rPr>
                <w:rStyle w:val="Hyperlink"/>
                <w:noProof/>
              </w:rPr>
              <w:t>4.4.</w:t>
            </w:r>
            <w:r>
              <w:rPr>
                <w:rFonts w:asciiTheme="minorHAnsi" w:eastAsiaTheme="minorEastAsia" w:hAnsiTheme="minorHAnsi"/>
                <w:noProof/>
                <w:lang w:eastAsia="de-DE"/>
              </w:rPr>
              <w:tab/>
            </w:r>
            <w:r w:rsidRPr="00B16A38">
              <w:rPr>
                <w:rStyle w:val="Hyperlink"/>
                <w:noProof/>
              </w:rPr>
              <w:t>Testdatengenerierung</w:t>
            </w:r>
            <w:r>
              <w:rPr>
                <w:noProof/>
                <w:webHidden/>
              </w:rPr>
              <w:tab/>
            </w:r>
            <w:r>
              <w:rPr>
                <w:noProof/>
                <w:webHidden/>
              </w:rPr>
              <w:fldChar w:fldCharType="begin"/>
            </w:r>
            <w:r>
              <w:rPr>
                <w:noProof/>
                <w:webHidden/>
              </w:rPr>
              <w:instrText xml:space="preserve"> PAGEREF _Toc478685020 \h </w:instrText>
            </w:r>
            <w:r>
              <w:rPr>
                <w:noProof/>
                <w:webHidden/>
              </w:rPr>
            </w:r>
            <w:r>
              <w:rPr>
                <w:noProof/>
                <w:webHidden/>
              </w:rPr>
              <w:fldChar w:fldCharType="separate"/>
            </w:r>
            <w:r w:rsidR="00AA5C36">
              <w:rPr>
                <w:noProof/>
                <w:webHidden/>
              </w:rPr>
              <w:t>15</w:t>
            </w:r>
            <w:r>
              <w:rPr>
                <w:noProof/>
                <w:webHidden/>
              </w:rPr>
              <w:fldChar w:fldCharType="end"/>
            </w:r>
          </w:hyperlink>
        </w:p>
        <w:p w14:paraId="5E03707E" w14:textId="46578C71" w:rsidR="00014154" w:rsidRDefault="00014154">
          <w:pPr>
            <w:pStyle w:val="Verzeichnis1"/>
            <w:tabs>
              <w:tab w:val="left" w:pos="440"/>
              <w:tab w:val="right" w:leader="dot" w:pos="9062"/>
            </w:tabs>
            <w:rPr>
              <w:rFonts w:asciiTheme="minorHAnsi" w:eastAsiaTheme="minorEastAsia" w:hAnsiTheme="minorHAnsi"/>
              <w:noProof/>
              <w:lang w:eastAsia="de-DE"/>
            </w:rPr>
          </w:pPr>
          <w:hyperlink w:anchor="_Toc478685021" w:history="1">
            <w:r w:rsidRPr="00B16A38">
              <w:rPr>
                <w:rStyle w:val="Hyperlink"/>
                <w:noProof/>
              </w:rPr>
              <w:t>5.</w:t>
            </w:r>
            <w:r>
              <w:rPr>
                <w:rFonts w:asciiTheme="minorHAnsi" w:eastAsiaTheme="minorEastAsia" w:hAnsiTheme="minorHAnsi"/>
                <w:noProof/>
                <w:lang w:eastAsia="de-DE"/>
              </w:rPr>
              <w:tab/>
            </w:r>
            <w:r w:rsidRPr="00B16A38">
              <w:rPr>
                <w:rStyle w:val="Hyperlink"/>
                <w:noProof/>
              </w:rPr>
              <w:t>Test und Auswertung</w:t>
            </w:r>
            <w:r>
              <w:rPr>
                <w:noProof/>
                <w:webHidden/>
              </w:rPr>
              <w:tab/>
            </w:r>
            <w:r>
              <w:rPr>
                <w:noProof/>
                <w:webHidden/>
              </w:rPr>
              <w:fldChar w:fldCharType="begin"/>
            </w:r>
            <w:r>
              <w:rPr>
                <w:noProof/>
                <w:webHidden/>
              </w:rPr>
              <w:instrText xml:space="preserve"> PAGEREF _Toc478685021 \h </w:instrText>
            </w:r>
            <w:r>
              <w:rPr>
                <w:noProof/>
                <w:webHidden/>
              </w:rPr>
            </w:r>
            <w:r>
              <w:rPr>
                <w:noProof/>
                <w:webHidden/>
              </w:rPr>
              <w:fldChar w:fldCharType="separate"/>
            </w:r>
            <w:r w:rsidR="00AA5C36">
              <w:rPr>
                <w:noProof/>
                <w:webHidden/>
              </w:rPr>
              <w:t>16</w:t>
            </w:r>
            <w:r>
              <w:rPr>
                <w:noProof/>
                <w:webHidden/>
              </w:rPr>
              <w:fldChar w:fldCharType="end"/>
            </w:r>
          </w:hyperlink>
        </w:p>
        <w:p w14:paraId="44FF7415" w14:textId="2FF225B6"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22" w:history="1">
            <w:r w:rsidRPr="00B16A38">
              <w:rPr>
                <w:rStyle w:val="Hyperlink"/>
                <w:noProof/>
              </w:rPr>
              <w:t>5.1.</w:t>
            </w:r>
            <w:r>
              <w:rPr>
                <w:rFonts w:asciiTheme="minorHAnsi" w:eastAsiaTheme="minorEastAsia" w:hAnsiTheme="minorHAnsi"/>
                <w:noProof/>
                <w:lang w:eastAsia="de-DE"/>
              </w:rPr>
              <w:tab/>
            </w:r>
            <w:r w:rsidRPr="00B16A38">
              <w:rPr>
                <w:rStyle w:val="Hyperlink"/>
                <w:noProof/>
              </w:rPr>
              <w:t>Evaluierungsmethodik</w:t>
            </w:r>
            <w:r>
              <w:rPr>
                <w:noProof/>
                <w:webHidden/>
              </w:rPr>
              <w:tab/>
            </w:r>
            <w:r>
              <w:rPr>
                <w:noProof/>
                <w:webHidden/>
              </w:rPr>
              <w:fldChar w:fldCharType="begin"/>
            </w:r>
            <w:r>
              <w:rPr>
                <w:noProof/>
                <w:webHidden/>
              </w:rPr>
              <w:instrText xml:space="preserve"> PAGEREF _Toc478685022 \h </w:instrText>
            </w:r>
            <w:r>
              <w:rPr>
                <w:noProof/>
                <w:webHidden/>
              </w:rPr>
            </w:r>
            <w:r>
              <w:rPr>
                <w:noProof/>
                <w:webHidden/>
              </w:rPr>
              <w:fldChar w:fldCharType="separate"/>
            </w:r>
            <w:r w:rsidR="00AA5C36">
              <w:rPr>
                <w:noProof/>
                <w:webHidden/>
              </w:rPr>
              <w:t>16</w:t>
            </w:r>
            <w:r>
              <w:rPr>
                <w:noProof/>
                <w:webHidden/>
              </w:rPr>
              <w:fldChar w:fldCharType="end"/>
            </w:r>
          </w:hyperlink>
        </w:p>
        <w:p w14:paraId="17152019" w14:textId="708A32CC"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23" w:history="1">
            <w:r w:rsidRPr="00B16A38">
              <w:rPr>
                <w:rStyle w:val="Hyperlink"/>
                <w:noProof/>
              </w:rPr>
              <w:t>5.2.</w:t>
            </w:r>
            <w:r>
              <w:rPr>
                <w:rFonts w:asciiTheme="minorHAnsi" w:eastAsiaTheme="minorEastAsia" w:hAnsiTheme="minorHAnsi"/>
                <w:noProof/>
                <w:lang w:eastAsia="de-DE"/>
              </w:rPr>
              <w:tab/>
            </w:r>
            <w:r w:rsidRPr="00B16A38">
              <w:rPr>
                <w:rStyle w:val="Hyperlink"/>
                <w:noProof/>
              </w:rPr>
              <w:t>Ergebnisse der Tests</w:t>
            </w:r>
            <w:r>
              <w:rPr>
                <w:noProof/>
                <w:webHidden/>
              </w:rPr>
              <w:tab/>
            </w:r>
            <w:r>
              <w:rPr>
                <w:noProof/>
                <w:webHidden/>
              </w:rPr>
              <w:fldChar w:fldCharType="begin"/>
            </w:r>
            <w:r>
              <w:rPr>
                <w:noProof/>
                <w:webHidden/>
              </w:rPr>
              <w:instrText xml:space="preserve"> PAGEREF _Toc478685023 \h </w:instrText>
            </w:r>
            <w:r>
              <w:rPr>
                <w:noProof/>
                <w:webHidden/>
              </w:rPr>
            </w:r>
            <w:r>
              <w:rPr>
                <w:noProof/>
                <w:webHidden/>
              </w:rPr>
              <w:fldChar w:fldCharType="separate"/>
            </w:r>
            <w:r w:rsidR="00AA5C36">
              <w:rPr>
                <w:noProof/>
                <w:webHidden/>
              </w:rPr>
              <w:t>17</w:t>
            </w:r>
            <w:r>
              <w:rPr>
                <w:noProof/>
                <w:webHidden/>
              </w:rPr>
              <w:fldChar w:fldCharType="end"/>
            </w:r>
          </w:hyperlink>
        </w:p>
        <w:p w14:paraId="207D2A16" w14:textId="21382F81"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24" w:history="1">
            <w:r w:rsidRPr="00B16A38">
              <w:rPr>
                <w:rStyle w:val="Hyperlink"/>
                <w:noProof/>
              </w:rPr>
              <w:t>5.3.</w:t>
            </w:r>
            <w:r>
              <w:rPr>
                <w:rFonts w:asciiTheme="minorHAnsi" w:eastAsiaTheme="minorEastAsia" w:hAnsiTheme="minorHAnsi"/>
                <w:noProof/>
                <w:lang w:eastAsia="de-DE"/>
              </w:rPr>
              <w:tab/>
            </w:r>
            <w:r w:rsidRPr="00B16A38">
              <w:rPr>
                <w:rStyle w:val="Hyperlink"/>
                <w:noProof/>
              </w:rPr>
              <w:t>Bewertung der Ergebnisse</w:t>
            </w:r>
            <w:r>
              <w:rPr>
                <w:noProof/>
                <w:webHidden/>
              </w:rPr>
              <w:tab/>
            </w:r>
            <w:r>
              <w:rPr>
                <w:noProof/>
                <w:webHidden/>
              </w:rPr>
              <w:fldChar w:fldCharType="begin"/>
            </w:r>
            <w:r>
              <w:rPr>
                <w:noProof/>
                <w:webHidden/>
              </w:rPr>
              <w:instrText xml:space="preserve"> PAGEREF _Toc478685024 \h </w:instrText>
            </w:r>
            <w:r>
              <w:rPr>
                <w:noProof/>
                <w:webHidden/>
              </w:rPr>
            </w:r>
            <w:r>
              <w:rPr>
                <w:noProof/>
                <w:webHidden/>
              </w:rPr>
              <w:fldChar w:fldCharType="separate"/>
            </w:r>
            <w:r w:rsidR="00AA5C36">
              <w:rPr>
                <w:noProof/>
                <w:webHidden/>
              </w:rPr>
              <w:t>19</w:t>
            </w:r>
            <w:r>
              <w:rPr>
                <w:noProof/>
                <w:webHidden/>
              </w:rPr>
              <w:fldChar w:fldCharType="end"/>
            </w:r>
          </w:hyperlink>
        </w:p>
        <w:p w14:paraId="7CC46102" w14:textId="59CABE1C" w:rsidR="00014154" w:rsidRDefault="00014154">
          <w:pPr>
            <w:pStyle w:val="Verzeichnis1"/>
            <w:tabs>
              <w:tab w:val="left" w:pos="440"/>
              <w:tab w:val="right" w:leader="dot" w:pos="9062"/>
            </w:tabs>
            <w:rPr>
              <w:rFonts w:asciiTheme="minorHAnsi" w:eastAsiaTheme="minorEastAsia" w:hAnsiTheme="minorHAnsi"/>
              <w:noProof/>
              <w:lang w:eastAsia="de-DE"/>
            </w:rPr>
          </w:pPr>
          <w:hyperlink w:anchor="_Toc478685025" w:history="1">
            <w:r w:rsidRPr="00B16A38">
              <w:rPr>
                <w:rStyle w:val="Hyperlink"/>
                <w:noProof/>
              </w:rPr>
              <w:t>6.</w:t>
            </w:r>
            <w:r>
              <w:rPr>
                <w:rFonts w:asciiTheme="minorHAnsi" w:eastAsiaTheme="minorEastAsia" w:hAnsiTheme="minorHAnsi"/>
                <w:noProof/>
                <w:lang w:eastAsia="de-DE"/>
              </w:rPr>
              <w:tab/>
            </w:r>
            <w:r w:rsidRPr="00B16A38">
              <w:rPr>
                <w:rStyle w:val="Hyperlink"/>
                <w:noProof/>
              </w:rPr>
              <w:t>Projektverzeichnis und Aufgabenverteilung</w:t>
            </w:r>
            <w:r>
              <w:rPr>
                <w:noProof/>
                <w:webHidden/>
              </w:rPr>
              <w:tab/>
            </w:r>
            <w:r>
              <w:rPr>
                <w:noProof/>
                <w:webHidden/>
              </w:rPr>
              <w:fldChar w:fldCharType="begin"/>
            </w:r>
            <w:r>
              <w:rPr>
                <w:noProof/>
                <w:webHidden/>
              </w:rPr>
              <w:instrText xml:space="preserve"> PAGEREF _Toc478685025 \h </w:instrText>
            </w:r>
            <w:r>
              <w:rPr>
                <w:noProof/>
                <w:webHidden/>
              </w:rPr>
            </w:r>
            <w:r>
              <w:rPr>
                <w:noProof/>
                <w:webHidden/>
              </w:rPr>
              <w:fldChar w:fldCharType="separate"/>
            </w:r>
            <w:r w:rsidR="00AA5C36">
              <w:rPr>
                <w:noProof/>
                <w:webHidden/>
              </w:rPr>
              <w:t>21</w:t>
            </w:r>
            <w:r>
              <w:rPr>
                <w:noProof/>
                <w:webHidden/>
              </w:rPr>
              <w:fldChar w:fldCharType="end"/>
            </w:r>
          </w:hyperlink>
        </w:p>
        <w:p w14:paraId="14CA93D3" w14:textId="6C938F95"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26" w:history="1">
            <w:r w:rsidRPr="00B16A38">
              <w:rPr>
                <w:rStyle w:val="Hyperlink"/>
                <w:noProof/>
              </w:rPr>
              <w:t>6.1.</w:t>
            </w:r>
            <w:r>
              <w:rPr>
                <w:rFonts w:asciiTheme="minorHAnsi" w:eastAsiaTheme="minorEastAsia" w:hAnsiTheme="minorHAnsi"/>
                <w:noProof/>
                <w:lang w:eastAsia="de-DE"/>
              </w:rPr>
              <w:tab/>
            </w:r>
            <w:r w:rsidRPr="00B16A38">
              <w:rPr>
                <w:rStyle w:val="Hyperlink"/>
                <w:noProof/>
              </w:rPr>
              <w:t>Projektverzeichnis auf GitHub</w:t>
            </w:r>
            <w:r>
              <w:rPr>
                <w:noProof/>
                <w:webHidden/>
              </w:rPr>
              <w:tab/>
            </w:r>
            <w:r>
              <w:rPr>
                <w:noProof/>
                <w:webHidden/>
              </w:rPr>
              <w:fldChar w:fldCharType="begin"/>
            </w:r>
            <w:r>
              <w:rPr>
                <w:noProof/>
                <w:webHidden/>
              </w:rPr>
              <w:instrText xml:space="preserve"> PAGEREF _Toc478685026 \h </w:instrText>
            </w:r>
            <w:r>
              <w:rPr>
                <w:noProof/>
                <w:webHidden/>
              </w:rPr>
            </w:r>
            <w:r>
              <w:rPr>
                <w:noProof/>
                <w:webHidden/>
              </w:rPr>
              <w:fldChar w:fldCharType="separate"/>
            </w:r>
            <w:r w:rsidR="00AA5C36">
              <w:rPr>
                <w:noProof/>
                <w:webHidden/>
              </w:rPr>
              <w:t>21</w:t>
            </w:r>
            <w:r>
              <w:rPr>
                <w:noProof/>
                <w:webHidden/>
              </w:rPr>
              <w:fldChar w:fldCharType="end"/>
            </w:r>
          </w:hyperlink>
        </w:p>
        <w:p w14:paraId="3A95B023" w14:textId="1559EAB3" w:rsidR="00014154" w:rsidRDefault="00014154">
          <w:pPr>
            <w:pStyle w:val="Verzeichnis2"/>
            <w:tabs>
              <w:tab w:val="left" w:pos="880"/>
              <w:tab w:val="right" w:leader="dot" w:pos="9062"/>
            </w:tabs>
            <w:rPr>
              <w:rFonts w:asciiTheme="minorHAnsi" w:eastAsiaTheme="minorEastAsia" w:hAnsiTheme="minorHAnsi"/>
              <w:noProof/>
              <w:lang w:eastAsia="de-DE"/>
            </w:rPr>
          </w:pPr>
          <w:hyperlink w:anchor="_Toc478685027" w:history="1">
            <w:r w:rsidRPr="00B16A38">
              <w:rPr>
                <w:rStyle w:val="Hyperlink"/>
                <w:noProof/>
              </w:rPr>
              <w:t>6.2.</w:t>
            </w:r>
            <w:r>
              <w:rPr>
                <w:rFonts w:asciiTheme="minorHAnsi" w:eastAsiaTheme="minorEastAsia" w:hAnsiTheme="minorHAnsi"/>
                <w:noProof/>
                <w:lang w:eastAsia="de-DE"/>
              </w:rPr>
              <w:tab/>
            </w:r>
            <w:r w:rsidRPr="00B16A38">
              <w:rPr>
                <w:rStyle w:val="Hyperlink"/>
                <w:noProof/>
              </w:rPr>
              <w:t>Aufgabenverteilung im Projektteam</w:t>
            </w:r>
            <w:r>
              <w:rPr>
                <w:noProof/>
                <w:webHidden/>
              </w:rPr>
              <w:tab/>
            </w:r>
            <w:r>
              <w:rPr>
                <w:noProof/>
                <w:webHidden/>
              </w:rPr>
              <w:fldChar w:fldCharType="begin"/>
            </w:r>
            <w:r>
              <w:rPr>
                <w:noProof/>
                <w:webHidden/>
              </w:rPr>
              <w:instrText xml:space="preserve"> PAGEREF _Toc478685027 \h </w:instrText>
            </w:r>
            <w:r>
              <w:rPr>
                <w:noProof/>
                <w:webHidden/>
              </w:rPr>
            </w:r>
            <w:r>
              <w:rPr>
                <w:noProof/>
                <w:webHidden/>
              </w:rPr>
              <w:fldChar w:fldCharType="separate"/>
            </w:r>
            <w:r w:rsidR="00AA5C36">
              <w:rPr>
                <w:noProof/>
                <w:webHidden/>
              </w:rPr>
              <w:t>21</w:t>
            </w:r>
            <w:r>
              <w:rPr>
                <w:noProof/>
                <w:webHidden/>
              </w:rPr>
              <w:fldChar w:fldCharType="end"/>
            </w:r>
          </w:hyperlink>
        </w:p>
        <w:p w14:paraId="1B29FFDC" w14:textId="5B8147F4" w:rsidR="00280011" w:rsidRPr="00280011" w:rsidRDefault="0057086D" w:rsidP="00254831">
          <w:r>
            <w:fldChar w:fldCharType="end"/>
          </w:r>
        </w:p>
      </w:sdtContent>
    </w:sdt>
    <w:p w14:paraId="35494BA0" w14:textId="77777777" w:rsidR="00A6329E" w:rsidRDefault="00A6329E" w:rsidP="000B5EBA">
      <w:pPr>
        <w:pStyle w:val="berschrift1"/>
      </w:pPr>
      <w:bookmarkStart w:id="1" w:name="_Toc478685009"/>
      <w:r w:rsidRPr="00280011">
        <w:lastRenderedPageBreak/>
        <w:t>Problemstellung</w:t>
      </w:r>
      <w:bookmarkEnd w:id="1"/>
    </w:p>
    <w:p w14:paraId="57E71583" w14:textId="77777777" w:rsidR="00A6329E" w:rsidRDefault="00A6329E" w:rsidP="00A6329E">
      <w:r>
        <w:t>Bei der Abdeckung von ländlichen Regionen mit mobilem Netz stehen sich verschieden</w:t>
      </w:r>
      <w:r w:rsidR="00A45835">
        <w:t>e</w:t>
      </w:r>
      <w:r>
        <w:t xml:space="preserve"> Parteien mit unterschiedlichen Interessen gegenüber:</w:t>
      </w:r>
    </w:p>
    <w:p w14:paraId="57311B01" w14:textId="77777777" w:rsidR="00A6329E" w:rsidRDefault="00A6329E" w:rsidP="0044222A">
      <w:pPr>
        <w:pStyle w:val="Listenabsatz"/>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14:paraId="11E5DC18" w14:textId="77777777" w:rsidR="00DB14B6" w:rsidRDefault="00DB14B6" w:rsidP="0044222A">
      <w:pPr>
        <w:pStyle w:val="Listenabsatz"/>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14:paraId="3A393952" w14:textId="77777777" w:rsidR="00E83796" w:rsidRDefault="00E83796" w:rsidP="0044222A">
      <w:pPr>
        <w:pStyle w:val="Listenabsatz"/>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14:paraId="4058C5E5" w14:textId="77777777" w:rsidR="00A6329E" w:rsidRDefault="00DB14B6" w:rsidP="00A6329E">
      <w:r>
        <w:t xml:space="preserve">Mithilfe der </w:t>
      </w:r>
      <w:r w:rsidR="00A6329E" w:rsidRPr="009D36CD">
        <w:rPr>
          <w:i/>
        </w:rPr>
        <w:t>Negotiation-based evolutionary positioning optimisation</w:t>
      </w:r>
      <w:r>
        <w:t xml:space="preserve"> (NEPO) soll dieses Optimierungsproblem</w:t>
      </w:r>
      <w:r w:rsidR="009D36CD">
        <w:t xml:space="preserve"> </w:t>
      </w:r>
      <w:r>
        <w:t>mit gegenläufigen Interessen für alle Parteien zufriedenstellend als Multiagentensystem gelöst werden.</w:t>
      </w:r>
    </w:p>
    <w:p w14:paraId="28ACCA7E" w14:textId="3C296A2C" w:rsidR="000B5EBA" w:rsidRDefault="008670AA" w:rsidP="000B5EBA">
      <w:pPr>
        <w:pStyle w:val="berschrift1"/>
      </w:pPr>
      <w:bookmarkStart w:id="2" w:name="_Toc478685010"/>
      <w:r>
        <w:lastRenderedPageBreak/>
        <w:t>Konzeption</w:t>
      </w:r>
      <w:bookmarkEnd w:id="2"/>
    </w:p>
    <w:p w14:paraId="1BDAFB18" w14:textId="2A58FF73" w:rsidR="001739C5" w:rsidRDefault="001739C5" w:rsidP="001739C5">
      <w:r>
        <w:t xml:space="preserve">Das Multiagentensystem wurde als tatsächliches Multiagentensystem konzipiert. </w:t>
      </w:r>
      <w:r w:rsidR="00193BF2">
        <w:t>Die verschiedenen Agenten werden also nicht nur simuliert, sondern sind tatsächlich unabhängige Programminstanzen, die mit dem als Webservice konzipierten Mediator kommunizieren. Somit wäre mit diesem Prototyp also auch eine verteilte Ausführung auf verschiedenen Computern möglich.</w:t>
      </w:r>
    </w:p>
    <w:p w14:paraId="334CB4B9" w14:textId="09C25444" w:rsidR="00E150B4" w:rsidRDefault="00E150B4" w:rsidP="001739C5">
      <w:r>
        <w:t xml:space="preserve">Außerdem soll das System flexibel gehalten werden. Mit verschiedenen Parametern kann es somit </w:t>
      </w:r>
      <w:r w:rsidR="00631A34">
        <w:t>für</w:t>
      </w:r>
      <w:r>
        <w:t xml:space="preserve"> viele verschiedenen Optimierungsprobleme angepasst und</w:t>
      </w:r>
      <w:r w:rsidR="00631A34">
        <w:t xml:space="preserve"> eingesetzt werden.</w:t>
      </w:r>
    </w:p>
    <w:p w14:paraId="6AD5C820" w14:textId="1357DF12" w:rsidR="00193BF2" w:rsidRPr="001739C5" w:rsidRDefault="00193BF2" w:rsidP="001739C5">
      <w:r>
        <w:t xml:space="preserve">Im Folgenden wird </w:t>
      </w:r>
      <w:r w:rsidR="001A59D7">
        <w:t>die Konzeption genauer beleuchtet.</w:t>
      </w:r>
    </w:p>
    <w:p w14:paraId="07E1179F" w14:textId="77777777" w:rsidR="008510F7" w:rsidRDefault="008510F7" w:rsidP="00703FCF">
      <w:pPr>
        <w:pStyle w:val="berschrift2"/>
      </w:pPr>
      <w:bookmarkStart w:id="3" w:name="_Toc478685011"/>
      <w:r>
        <w:t>Gegebene Parameter</w:t>
      </w:r>
      <w:bookmarkEnd w:id="3"/>
    </w:p>
    <w:p w14:paraId="6153EC0D" w14:textId="77777777"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14:paraId="5844C2D6" w14:textId="77777777" w:rsidTr="00F01C98">
        <w:tc>
          <w:tcPr>
            <w:tcW w:w="2638" w:type="dxa"/>
          </w:tcPr>
          <w:p w14:paraId="6B939EE3" w14:textId="77777777" w:rsidR="00BE252B" w:rsidRPr="00BE252B" w:rsidRDefault="00BE252B" w:rsidP="00FF2EBA">
            <w:pPr>
              <w:rPr>
                <w:u w:val="single"/>
              </w:rPr>
            </w:pPr>
            <w:r w:rsidRPr="00BE252B">
              <w:rPr>
                <w:u w:val="single"/>
              </w:rPr>
              <w:t>Karte</w:t>
            </w:r>
            <w:r>
              <w:rPr>
                <w:u w:val="single"/>
              </w:rPr>
              <w:t>:</w:t>
            </w:r>
          </w:p>
        </w:tc>
        <w:tc>
          <w:tcPr>
            <w:tcW w:w="6434" w:type="dxa"/>
          </w:tcPr>
          <w:p w14:paraId="19436773" w14:textId="77777777" w:rsidR="00BE252B" w:rsidRDefault="00BE252B" w:rsidP="000B5EBA">
            <w:pPr>
              <w:pStyle w:val="AufzhlungohneAbstand"/>
            </w:pPr>
            <w:r>
              <w:t>Größe in Pixel</w:t>
            </w:r>
          </w:p>
          <w:p w14:paraId="49E4595B" w14:textId="77777777" w:rsidR="00BE252B" w:rsidRDefault="00BE252B" w:rsidP="000B5EBA">
            <w:pPr>
              <w:pStyle w:val="AufzhlungohneAbstand"/>
            </w:pPr>
            <w:r>
              <w:t>Sperrgebiete mit Position (Koordinaten) und Größe</w:t>
            </w:r>
          </w:p>
        </w:tc>
      </w:tr>
      <w:tr w:rsidR="00BE252B" w14:paraId="6C6E1C60" w14:textId="77777777" w:rsidTr="00F01C98">
        <w:tc>
          <w:tcPr>
            <w:tcW w:w="2638" w:type="dxa"/>
          </w:tcPr>
          <w:p w14:paraId="60F37038" w14:textId="77777777" w:rsidR="00BE252B" w:rsidRPr="00BE252B" w:rsidRDefault="00BE252B" w:rsidP="00FF2EBA">
            <w:pPr>
              <w:rPr>
                <w:u w:val="single"/>
              </w:rPr>
            </w:pPr>
            <w:r>
              <w:rPr>
                <w:u w:val="single"/>
              </w:rPr>
              <w:t>Städte:</w:t>
            </w:r>
          </w:p>
        </w:tc>
        <w:tc>
          <w:tcPr>
            <w:tcW w:w="6434" w:type="dxa"/>
          </w:tcPr>
          <w:p w14:paraId="7625046F" w14:textId="77777777" w:rsidR="00BE252B" w:rsidRDefault="000B5EBA" w:rsidP="000B5EBA">
            <w:pPr>
              <w:pStyle w:val="AufzhlungohneAbstand"/>
            </w:pPr>
            <w:r>
              <w:t>Pos</w:t>
            </w:r>
            <w:r w:rsidR="00BE252B">
              <w:t>ition als Koordinaten</w:t>
            </w:r>
          </w:p>
          <w:p w14:paraId="05280C57" w14:textId="77777777" w:rsidR="00BE252B" w:rsidRDefault="00BE252B" w:rsidP="000B5EBA">
            <w:pPr>
              <w:pStyle w:val="AufzhlungohneAbstand"/>
            </w:pPr>
            <w:r>
              <w:t>Größe (Einwohnerzahl)</w:t>
            </w:r>
          </w:p>
        </w:tc>
      </w:tr>
      <w:tr w:rsidR="0044222A" w14:paraId="17A013DD" w14:textId="77777777" w:rsidTr="00F01C98">
        <w:tc>
          <w:tcPr>
            <w:tcW w:w="2638" w:type="dxa"/>
          </w:tcPr>
          <w:p w14:paraId="5743869C" w14:textId="77777777" w:rsidR="0044222A" w:rsidRDefault="0044222A" w:rsidP="00FF2EBA">
            <w:pPr>
              <w:rPr>
                <w:u w:val="single"/>
              </w:rPr>
            </w:pPr>
            <w:r>
              <w:rPr>
                <w:u w:val="single"/>
              </w:rPr>
              <w:t>Sendemast:</w:t>
            </w:r>
          </w:p>
        </w:tc>
        <w:tc>
          <w:tcPr>
            <w:tcW w:w="6434" w:type="dxa"/>
          </w:tcPr>
          <w:p w14:paraId="548FF2B3" w14:textId="77777777" w:rsidR="0044222A" w:rsidRDefault="0044222A" w:rsidP="000B5EBA">
            <w:pPr>
              <w:pStyle w:val="AufzhlungohneAbstand"/>
            </w:pPr>
            <w:r>
              <w:t>Minimaler Radius: Radius, in dem sich keine Städte befinden sollten</w:t>
            </w:r>
          </w:p>
          <w:p w14:paraId="315EA9AD" w14:textId="77777777" w:rsidR="0044222A" w:rsidRDefault="0044222A" w:rsidP="000B5EBA">
            <w:pPr>
              <w:pStyle w:val="AufzhlungohneAbstand"/>
            </w:pPr>
            <w:r>
              <w:t>Maximaler Radius: Maximaler Empfangsradius</w:t>
            </w:r>
          </w:p>
        </w:tc>
      </w:tr>
      <w:tr w:rsidR="0044222A" w14:paraId="6DE321EA" w14:textId="77777777" w:rsidTr="00F01C98">
        <w:tc>
          <w:tcPr>
            <w:tcW w:w="2638" w:type="dxa"/>
          </w:tcPr>
          <w:p w14:paraId="7326B9BB" w14:textId="77777777" w:rsidR="0044222A" w:rsidRDefault="0044222A" w:rsidP="00FF2EBA">
            <w:pPr>
              <w:rPr>
                <w:u w:val="single"/>
              </w:rPr>
            </w:pPr>
            <w:r>
              <w:rPr>
                <w:u w:val="single"/>
              </w:rPr>
              <w:t>Verhandlungsparameter:</w:t>
            </w:r>
          </w:p>
        </w:tc>
        <w:tc>
          <w:tcPr>
            <w:tcW w:w="6434" w:type="dxa"/>
          </w:tcPr>
          <w:p w14:paraId="2FB040D5" w14:textId="77777777" w:rsidR="0044222A" w:rsidRDefault="0044222A" w:rsidP="000B5EBA">
            <w:pPr>
              <w:pStyle w:val="AufzhlungohneAbstand"/>
            </w:pPr>
            <w:r>
              <w:t>Vorschläge pro Verhandlungsrunde</w:t>
            </w:r>
          </w:p>
          <w:p w14:paraId="17B3F5A3" w14:textId="77777777" w:rsidR="0044222A" w:rsidRDefault="0044222A" w:rsidP="000B5EBA">
            <w:pPr>
              <w:pStyle w:val="AufzhlungohneAbstand"/>
            </w:pPr>
            <w:r>
              <w:t>Minimale Anzahl akzeptierter Vorschläge</w:t>
            </w:r>
          </w:p>
        </w:tc>
      </w:tr>
    </w:tbl>
    <w:p w14:paraId="3D98F496" w14:textId="77777777" w:rsidR="00F01C98" w:rsidRDefault="00F01C98" w:rsidP="00703FCF">
      <w:pPr>
        <w:pStyle w:val="berschrift2"/>
      </w:pPr>
      <w:bookmarkStart w:id="4" w:name="_Toc478685012"/>
      <w:r>
        <w:t>Klassendiagramm</w:t>
      </w:r>
      <w:bookmarkEnd w:id="4"/>
    </w:p>
    <w:p w14:paraId="2FEBEB98" w14:textId="77777777" w:rsidR="00F01C98" w:rsidRPr="00F01C98" w:rsidRDefault="00E7439A" w:rsidP="00F01C98">
      <w:r>
        <w:t>Folgendes Klassendiagramm liegt dem entworfenen Multiagentensystem zu Grunde:</w:t>
      </w:r>
    </w:p>
    <w:p w14:paraId="51D8A6FC" w14:textId="77777777" w:rsidR="00D03E1D" w:rsidRDefault="00F01C98" w:rsidP="00D03E1D">
      <w:pPr>
        <w:keepNext/>
      </w:pPr>
      <w:r w:rsidRPr="007D25D6">
        <w:rPr>
          <w:noProof/>
          <w:lang w:eastAsia="de-DE"/>
        </w:rPr>
        <w:drawing>
          <wp:inline distT="0" distB="0" distL="0" distR="0" wp14:anchorId="0182A3F6" wp14:editId="3056FCF4">
            <wp:extent cx="5760684" cy="2181225"/>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rotWithShape="1">
                    <a:blip r:embed="rId8">
                      <a:extLst>
                        <a:ext uri="{28A0092B-C50C-407E-A947-70E740481C1C}">
                          <a14:useLocalDpi xmlns:a14="http://schemas.microsoft.com/office/drawing/2010/main" val="0"/>
                        </a:ext>
                      </a:extLst>
                    </a:blip>
                    <a:srcRect b="15850"/>
                    <a:stretch/>
                  </pic:blipFill>
                  <pic:spPr bwMode="auto">
                    <a:xfrm>
                      <a:off x="0" y="0"/>
                      <a:ext cx="5760720" cy="2181238"/>
                    </a:xfrm>
                    <a:prstGeom prst="rect">
                      <a:avLst/>
                    </a:prstGeom>
                    <a:noFill/>
                    <a:ln>
                      <a:noFill/>
                    </a:ln>
                    <a:extLst>
                      <a:ext uri="{53640926-AAD7-44D8-BBD7-CCE9431645EC}">
                        <a14:shadowObscured xmlns:a14="http://schemas.microsoft.com/office/drawing/2010/main"/>
                      </a:ext>
                    </a:extLst>
                  </pic:spPr>
                </pic:pic>
              </a:graphicData>
            </a:graphic>
          </wp:inline>
        </w:drawing>
      </w:r>
    </w:p>
    <w:p w14:paraId="08B9FC8A" w14:textId="0B1D593E" w:rsidR="00F01C98" w:rsidRDefault="00D03E1D" w:rsidP="00E6777A">
      <w:pPr>
        <w:pStyle w:val="Beschriftung"/>
      </w:pPr>
      <w:r>
        <w:t xml:space="preserve">Abbildung </w:t>
      </w:r>
      <w:fldSimple w:instr=" SEQ Abbildung \* ARABIC ">
        <w:r w:rsidR="00AA5C36">
          <w:rPr>
            <w:noProof/>
          </w:rPr>
          <w:t>1</w:t>
        </w:r>
      </w:fldSimple>
      <w:r>
        <w:t xml:space="preserve">: </w:t>
      </w:r>
      <w:r w:rsidRPr="00BD6494">
        <w:t>Klassendiagramm</w:t>
      </w:r>
    </w:p>
    <w:p w14:paraId="6219F733" w14:textId="77777777" w:rsidR="00E7439A" w:rsidRDefault="00E7439A" w:rsidP="00F01C98">
      <w:r>
        <w:lastRenderedPageBreak/>
        <w:t xml:space="preserve">Die Klasse </w:t>
      </w:r>
      <w:r>
        <w:rPr>
          <w:i/>
        </w:rPr>
        <w:t>Agent</w:t>
      </w:r>
      <w:r>
        <w:t xml:space="preserve"> bildet das Rahmengerüst, um mit dem Mediator zu kommunizieren. Hierbei gilt es zu beachten, dass die verschiedenen Agenten jeweils Kindelemente der Klasse </w:t>
      </w:r>
      <w:r w:rsidRPr="00E7439A">
        <w:rPr>
          <w:i/>
        </w:rPr>
        <w:t>Agent</w:t>
      </w:r>
      <w:r>
        <w:t xml:space="preserve"> darstellen. Die Ausprägungen der verschiedenen Agenten werden im folgenden Kapitel genauer definiert.</w:t>
      </w:r>
    </w:p>
    <w:p w14:paraId="192D3ACB" w14:textId="77777777" w:rsidR="00E7439A" w:rsidRDefault="00E7439A" w:rsidP="00F01C98">
      <w:r>
        <w:t>Der Mediator ist eine eigene Klasse, der als Webservice aufgebaut ist. Er liefert auf Anfrage der Agenten neue Vorschläge.</w:t>
      </w:r>
    </w:p>
    <w:p w14:paraId="2CEF8968" w14:textId="77777777" w:rsidR="008F6E88" w:rsidRDefault="008F6E88" w:rsidP="00703FCF">
      <w:pPr>
        <w:pStyle w:val="berschrift2"/>
      </w:pPr>
      <w:bookmarkStart w:id="5" w:name="_Toc478685013"/>
      <w:r>
        <w:t>Verhandlungsprozess</w:t>
      </w:r>
      <w:bookmarkEnd w:id="5"/>
    </w:p>
    <w:p w14:paraId="7C773464" w14:textId="77777777" w:rsidR="008F6E88" w:rsidRDefault="008F6E88" w:rsidP="008F6E88">
      <w:r>
        <w:t>Das Herzstück eines Multiagentensystems bildet der zentrale Verhandlungsprozess. Bei dem vorliegenden System generiert der Mediator jede Runde ein Tupel von neuen Verträgen. Die Agenten dürfen hiervon maximal eine definierte Anzahl ablehnen. Anhand der Überschneidungen der von beiden Agenten akzeptierten Lösungen bestimmt der Mediator die neue beste Lösung und generierte ein neues Tupel an Lösungsvorschlägen.</w:t>
      </w:r>
    </w:p>
    <w:p w14:paraId="0421E9D3" w14:textId="77777777" w:rsidR="008F6E88" w:rsidRDefault="008F6E88" w:rsidP="008F6E88">
      <w:r>
        <w:t>Eine Verhandlung ist beendet, wenn für eine vordefinierte Anzahl an Runden keine neue beste Lösung mehr gefunden wurde. Die Verhandlung stagniert an diesem Punkt, weil die Agenten jeweils unterschiedliche Lösungen ablehnen und deshalb keine Überschneidungen mehr vorhanden sind. Damit eine Verhandlung nicht unendlich andauern kann, wird außerdem eine maximale Rundenanzahl definiert.</w:t>
      </w:r>
    </w:p>
    <w:p w14:paraId="2414031E" w14:textId="77777777" w:rsidR="008F6E88" w:rsidRDefault="008F6E88" w:rsidP="008F6E88">
      <w:r>
        <w:t>Um eine Verhandlung ermöglichen zu können, müssen bei der Initialisierung die Rahmenbedingungen festgelegt werden. Folgende Parameter bedürfen der Definition:</w:t>
      </w:r>
    </w:p>
    <w:p w14:paraId="2EC869F8" w14:textId="77777777" w:rsidR="008F6E88" w:rsidRDefault="008F6E88" w:rsidP="008F6E88">
      <w:pPr>
        <w:pStyle w:val="Listenabsatz"/>
        <w:numPr>
          <w:ilvl w:val="0"/>
          <w:numId w:val="12"/>
        </w:numPr>
      </w:pPr>
      <w:r>
        <w:t>Anzahl Lösungsvariationen pro Verhandlungsrunde</w:t>
      </w:r>
    </w:p>
    <w:p w14:paraId="5996214A" w14:textId="4F685F12" w:rsidR="008F6E88" w:rsidRDefault="008F6E88" w:rsidP="008F6E88">
      <w:pPr>
        <w:pStyle w:val="Listenabsatz"/>
        <w:numPr>
          <w:ilvl w:val="0"/>
          <w:numId w:val="12"/>
        </w:numPr>
      </w:pPr>
      <w:r>
        <w:t xml:space="preserve">Anzahl </w:t>
      </w:r>
      <w:r w:rsidR="0066420C">
        <w:t xml:space="preserve">an </w:t>
      </w:r>
      <w:r>
        <w:t>Lösungsvorschläge</w:t>
      </w:r>
      <w:r w:rsidR="0066420C">
        <w:t>n, denen zugestimmt werden muss</w:t>
      </w:r>
    </w:p>
    <w:p w14:paraId="6F87F7AF" w14:textId="77777777" w:rsidR="008F6E88" w:rsidRDefault="008F6E88" w:rsidP="008F6E88">
      <w:pPr>
        <w:pStyle w:val="Listenabsatz"/>
        <w:numPr>
          <w:ilvl w:val="0"/>
          <w:numId w:val="12"/>
        </w:numPr>
      </w:pPr>
      <w:r>
        <w:t>Maximale Anzahl an Verhandlungsrunden ohne Veränderung</w:t>
      </w:r>
    </w:p>
    <w:p w14:paraId="4E35F2AE" w14:textId="4000730B" w:rsidR="00AD3AF7" w:rsidRDefault="008F6E88" w:rsidP="008F6E88">
      <w:pPr>
        <w:pStyle w:val="Listenabsatz"/>
        <w:numPr>
          <w:ilvl w:val="0"/>
          <w:numId w:val="12"/>
        </w:numPr>
      </w:pPr>
      <w:r>
        <w:t>Maximale Anzahl an Verhandlungsrunden</w:t>
      </w:r>
    </w:p>
    <w:p w14:paraId="0919DB58" w14:textId="42A98F66" w:rsidR="008F6E88" w:rsidRPr="002E4DBE" w:rsidRDefault="00AD3AF7" w:rsidP="00AD3AF7">
      <w:pPr>
        <w:spacing w:after="160" w:line="259" w:lineRule="auto"/>
      </w:pPr>
      <w:r>
        <w:br w:type="page"/>
      </w:r>
    </w:p>
    <w:p w14:paraId="77353A5C" w14:textId="77777777" w:rsidR="00E7439A" w:rsidRDefault="00F01C98" w:rsidP="00703FCF">
      <w:pPr>
        <w:pStyle w:val="berschrift2"/>
      </w:pPr>
      <w:bookmarkStart w:id="6" w:name="_Toc478685014"/>
      <w:r>
        <w:lastRenderedPageBreak/>
        <w:t>Aufbau der Agenten</w:t>
      </w:r>
      <w:bookmarkEnd w:id="6"/>
    </w:p>
    <w:p w14:paraId="500CD99A" w14:textId="77777777"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14:paraId="1804BE4B" w14:textId="77777777" w:rsidR="00A92D30" w:rsidRDefault="00A92D30" w:rsidP="00AD3AF7">
      <w:pPr>
        <w:pStyle w:val="berschrift3"/>
      </w:pPr>
      <w:r>
        <w:t>Netzanbieter</w:t>
      </w:r>
    </w:p>
    <w:p w14:paraId="0904F274" w14:textId="77777777" w:rsidR="00C10B09" w:rsidRDefault="005710E0" w:rsidP="00AD3AF7">
      <w:pPr>
        <w:keepNext/>
      </w:pPr>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14:paraId="1DD61041" w14:textId="77777777"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14:paraId="383A455C" w14:textId="77777777"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14:paraId="2E83B9A8" w14:textId="77777777" w:rsidR="005710E0" w:rsidRDefault="00A73411" w:rsidP="008B6BA6">
      <w:pPr>
        <w:keepNext/>
      </w:pPr>
      <w:r>
        <w:t>Die Zielfunktion des Netzanbieters lautet folglich</w:t>
      </w:r>
      <w:r w:rsidR="005710E0">
        <w:t>:</w:t>
      </w:r>
    </w:p>
    <w:p w14:paraId="0E7636B4" w14:textId="77777777" w:rsidR="005710E0" w:rsidRPr="00C10B09" w:rsidRDefault="00F04D88"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14:paraId="681D549B" w14:textId="2BC7FD68" w:rsidR="00F01C98" w:rsidRDefault="00A92D30" w:rsidP="00AD3AF7">
      <w:pPr>
        <w:pStyle w:val="berschrift3"/>
      </w:pPr>
      <w:r w:rsidRPr="00AD3AF7">
        <w:t>Kommunen</w:t>
      </w:r>
    </w:p>
    <w:p w14:paraId="4843A782" w14:textId="68023416"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631A34">
        <w:t xml:space="preserve"> Radius</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14:paraId="667E00F6" w14:textId="77777777"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14:paraId="0AF7DC4D" w14:textId="77777777" w:rsidR="00AE4817" w:rsidRDefault="00F04D88" w:rsidP="00A92D30">
      <m:oMathPara>
        <m:oMath>
          <m:sSub>
            <m:sSubPr>
              <m:ctrlPr>
                <w:rPr>
                  <w:rFonts w:ascii="Cambria Math" w:hAnsi="Cambria Math"/>
                  <w:i/>
                </w:rPr>
              </m:ctrlPr>
            </m:sSubPr>
            <m:e>
              <m:r>
                <w:rPr>
                  <w:rFonts w:ascii="Cambria Math" w:hAnsi="Cambria Math"/>
                </w:rPr>
                <m:t>Z</m:t>
              </m:r>
            </m:e>
            <m:sub>
              <m:r>
                <w:rPr>
                  <w:rFonts w:ascii="Cambria Math" w:hAnsi="Cambria Math"/>
                </w:rPr>
                <m:t>Stadt</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14:paraId="61CB1DE8" w14:textId="77777777"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14:paraId="41EBE7EF" w14:textId="77777777" w:rsidR="00E6777A" w:rsidRDefault="00EA37EF" w:rsidP="00E6777A">
      <w:pPr>
        <w:keepNext/>
      </w:pPr>
      <w:r>
        <w:rPr>
          <w:noProof/>
          <w:lang w:eastAsia="de-DE"/>
        </w:rPr>
        <w:lastRenderedPageBreak/>
        <w:drawing>
          <wp:inline distT="0" distB="0" distL="0" distR="0" wp14:anchorId="17D34B7F" wp14:editId="200405BE">
            <wp:extent cx="5677852" cy="3159444"/>
            <wp:effectExtent l="0" t="0" r="18415" b="3175"/>
            <wp:docPr id="6" name="Diagramm 6">
              <a:extLst xmlns:a="http://schemas.openxmlformats.org/drawingml/2006/main">
                <a:ext uri="{FF2B5EF4-FFF2-40B4-BE49-F238E27FC236}">
                  <a16:creationId xmlns:a16="http://schemas.microsoft.com/office/drawing/2014/main"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4847465D" w14:textId="5D4AB215" w:rsidR="00D55308" w:rsidRDefault="00E6777A" w:rsidP="00E6777A">
      <w:pPr>
        <w:pStyle w:val="Beschriftung"/>
      </w:pPr>
      <w:r>
        <w:t xml:space="preserve">Abbildung </w:t>
      </w:r>
      <w:fldSimple w:instr=" SEQ Abbildung \* ARABIC ">
        <w:r w:rsidR="00AA5C36">
          <w:rPr>
            <w:noProof/>
          </w:rPr>
          <w:t>2</w:t>
        </w:r>
      </w:fldSimple>
      <w:r>
        <w:t>: Zielfunktion der Kommunen mit minimalem und maximalem Radius</w:t>
      </w:r>
    </w:p>
    <w:p w14:paraId="71634C01" w14:textId="77777777" w:rsidR="00314AB4" w:rsidRDefault="00314AB4" w:rsidP="00A92D30">
      <w:r>
        <w:t>Die Belange größerer Städte werden hierbei anhand der Anzahl an Einwohnern stärker gewichtet als die Belange kleinerer Kommunen.</w:t>
      </w:r>
      <w:r w:rsidR="00A73411">
        <w:t xml:space="preserve"> Zusammengefasst stellt sich die Zielfunktion somit in folgender Form dar:</w:t>
      </w:r>
    </w:p>
    <w:p w14:paraId="0967A3A0" w14:textId="77777777" w:rsidR="00A73411" w:rsidRPr="00A92D30" w:rsidRDefault="00F04D88"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r>
            <w:rPr>
              <w:rFonts w:ascii="Cambria Math" w:hAnsi="Cambria Math"/>
            </w:rPr>
            <m:t>=</m:t>
          </m:r>
          <m:f>
            <m:fPr>
              <m:ctrlPr>
                <w:rPr>
                  <w:rFonts w:ascii="Cambria Math" w:hAnsi="Cambria Math"/>
                  <w:i/>
                </w:rPr>
              </m:ctrlPr>
            </m:fPr>
            <m:num>
              <m:r>
                <w:rPr>
                  <w:rFonts w:ascii="Cambria Math" w:hAnsi="Cambria Math"/>
                </w:rPr>
                <m:t>Einwohner</m:t>
              </m:r>
            </m:num>
            <m:den>
              <m:nary>
                <m:naryPr>
                  <m:chr m:val="∑"/>
                  <m:limLoc m:val="undOvr"/>
                  <m:supHide m:val="1"/>
                  <m:ctrlPr>
                    <w:rPr>
                      <w:rFonts w:ascii="Cambria Math" w:hAnsi="Cambria Math"/>
                      <w:i/>
                    </w:rPr>
                  </m:ctrlPr>
                </m:naryPr>
                <m:sub>
                  <m:r>
                    <w:rPr>
                      <w:rFonts w:ascii="Cambria Math" w:hAnsi="Cambria Math"/>
                    </w:rPr>
                    <m:t>Stadt</m:t>
                  </m:r>
                </m:sub>
                <m:sup/>
                <m:e>
                  <m:r>
                    <w:rPr>
                      <w:rFonts w:ascii="Cambria Math" w:hAnsi="Cambria Math"/>
                    </w:rPr>
                    <m:t xml:space="preserve">Einwohner </m:t>
                  </m:r>
                </m:e>
              </m:nary>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m:t>
                  </m:r>
                </m:e>
              </m:d>
            </m:e>
          </m:nary>
        </m:oMath>
      </m:oMathPara>
    </w:p>
    <w:p w14:paraId="4927C079" w14:textId="77777777" w:rsidR="002E4DBE" w:rsidRDefault="002E4DBE" w:rsidP="00703FCF">
      <w:pPr>
        <w:pStyle w:val="berschrift2"/>
      </w:pPr>
      <w:bookmarkStart w:id="7" w:name="_Toc478685015"/>
      <w:r>
        <w:lastRenderedPageBreak/>
        <w:t>Programmablauf</w:t>
      </w:r>
      <w:bookmarkEnd w:id="7"/>
    </w:p>
    <w:p w14:paraId="150FAB17" w14:textId="77777777" w:rsidR="002E4DBE" w:rsidRDefault="002E4DBE" w:rsidP="00E018CD">
      <w:pPr>
        <w:keepNext/>
      </w:pPr>
      <w:r>
        <w:t>Im Folgenden wird der Ablauf einer Verhandlung dargestellt.</w:t>
      </w:r>
    </w:p>
    <w:p w14:paraId="65AE9D2F" w14:textId="77777777" w:rsidR="00A44D5D" w:rsidRDefault="002E4DBE" w:rsidP="00A44D5D">
      <w:pPr>
        <w:keepNext/>
      </w:pPr>
      <w:r>
        <w:object w:dxaOrig="13577" w:dyaOrig="10993" w14:anchorId="555D0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0" type="#_x0000_t75" style="width:453.75pt;height:367.5pt" o:ole="">
            <v:imagedata r:id="rId10" o:title=""/>
          </v:shape>
          <o:OLEObject Type="Embed" ProgID="Visio.Drawing.15" ShapeID="_x0000_i1240" DrawAspect="Content" ObjectID="_1552427508" r:id="rId11"/>
        </w:object>
      </w:r>
    </w:p>
    <w:p w14:paraId="76D0F22E" w14:textId="35B68CA9" w:rsidR="00A44D5D" w:rsidRDefault="00A44D5D" w:rsidP="00A44D5D">
      <w:pPr>
        <w:pStyle w:val="Beschriftung"/>
      </w:pPr>
      <w:r>
        <w:t xml:space="preserve">Abbildung </w:t>
      </w:r>
      <w:fldSimple w:instr=" SEQ Abbildung \* ARABIC ">
        <w:r w:rsidR="00AA5C36">
          <w:rPr>
            <w:noProof/>
          </w:rPr>
          <w:t>3</w:t>
        </w:r>
      </w:fldSimple>
      <w:r>
        <w:t>: Programmablauf</w:t>
      </w:r>
      <w:r w:rsidR="00F04D88">
        <w:t xml:space="preserve"> als Sequenzdiagramm</w:t>
      </w:r>
    </w:p>
    <w:p w14:paraId="15234FA0" w14:textId="17FD262F" w:rsidR="002E4DBE" w:rsidRPr="00EF56F7" w:rsidRDefault="002E4DBE" w:rsidP="002E4DBE">
      <w:r w:rsidRPr="00EF56F7">
        <w:rPr>
          <w:u w:val="single"/>
        </w:rPr>
        <w:t>Registrierungsphase</w:t>
      </w:r>
    </w:p>
    <w:p w14:paraId="06B25E6F" w14:textId="77777777" w:rsidR="002E4DBE" w:rsidRDefault="002E4DBE" w:rsidP="002E4DBE">
      <w:pPr>
        <w:pStyle w:val="Listenabsatz"/>
        <w:numPr>
          <w:ilvl w:val="0"/>
          <w:numId w:val="4"/>
        </w:numPr>
      </w:pPr>
      <w:r>
        <w:t>Der Mediator wird gestartet, die Kartendaten hinterlegt (Karte, Städte, Sperrzonen) und die Verhandlungsregeln konfiguriert.</w:t>
      </w:r>
    </w:p>
    <w:p w14:paraId="03DD695F" w14:textId="77777777" w:rsidR="002E4DBE" w:rsidRDefault="002E4DBE" w:rsidP="002E4DBE">
      <w:pPr>
        <w:pStyle w:val="Listenabsatz"/>
        <w:numPr>
          <w:ilvl w:val="0"/>
          <w:numId w:val="4"/>
        </w:numPr>
      </w:pPr>
      <w:r w:rsidRPr="00FF2EBA">
        <w:rPr>
          <w:u w:val="single"/>
        </w:rPr>
        <w:t>Register</w:t>
      </w:r>
      <w:r>
        <w:rPr>
          <w:u w:val="single"/>
        </w:rPr>
        <w:t>():</w:t>
      </w:r>
      <w:r>
        <w:br/>
        <w:t>Die Agenten registrieren sich beim Mediator (Webservice) und erhalten die Kartendaten. Bis zur eigentlichen Verhandlung können jetzt die individuelle Zielfunktion angepasst werden.</w:t>
      </w:r>
    </w:p>
    <w:p w14:paraId="602018F5" w14:textId="77777777" w:rsidR="002E4DBE" w:rsidRPr="00EF5174" w:rsidRDefault="002E4DBE" w:rsidP="002E4DBE">
      <w:pPr>
        <w:rPr>
          <w:u w:val="single"/>
        </w:rPr>
      </w:pPr>
      <w:r w:rsidRPr="00EF5174">
        <w:rPr>
          <w:u w:val="single"/>
        </w:rPr>
        <w:t>Verhandlung</w:t>
      </w:r>
    </w:p>
    <w:p w14:paraId="4A6A58BA" w14:textId="77777777" w:rsidR="002E4DBE" w:rsidRDefault="002E4DBE" w:rsidP="002E4DBE">
      <w:pPr>
        <w:pStyle w:val="Listenabsatz"/>
        <w:numPr>
          <w:ilvl w:val="0"/>
          <w:numId w:val="4"/>
        </w:numPr>
      </w:pPr>
      <w:r w:rsidRPr="00FF2EBA">
        <w:rPr>
          <w:u w:val="single"/>
        </w:rPr>
        <w:t>UpdateList</w:t>
      </w:r>
      <w:r>
        <w:rPr>
          <w:u w:val="single"/>
        </w:rPr>
        <w:t>():</w:t>
      </w:r>
      <w:r>
        <w:br/>
        <w:t>Die Agenten fragen den Mediator an und erhalten eine Vergleichslösung (die aktuell beste Lösung) sowie eine Liste mit einer Anzahl mutierten Lösungen</w:t>
      </w:r>
    </w:p>
    <w:p w14:paraId="6CDABCB9" w14:textId="77777777" w:rsidR="002E4DBE" w:rsidRDefault="002E4DBE" w:rsidP="002E4DBE">
      <w:pPr>
        <w:pStyle w:val="Listenabsatz"/>
        <w:numPr>
          <w:ilvl w:val="0"/>
          <w:numId w:val="4"/>
        </w:numPr>
      </w:pPr>
      <w:r>
        <w:rPr>
          <w:u w:val="single"/>
        </w:rPr>
        <w:lastRenderedPageBreak/>
        <w:t>Vote():</w:t>
      </w:r>
      <w:r>
        <w:br/>
        <w:t>Die Agenten berechnen den Zielwert für jede Lösung und senden die bewertete Liste an den Mediator. Hierbei muss eine vordefinierte Anzahl an Lösungen akzeptiert werden.</w:t>
      </w:r>
    </w:p>
    <w:p w14:paraId="1E86E74A" w14:textId="77777777" w:rsidR="002E4DBE" w:rsidRDefault="002E4DBE" w:rsidP="002E4DBE">
      <w:pPr>
        <w:pStyle w:val="Listenabsatz"/>
        <w:numPr>
          <w:ilvl w:val="0"/>
          <w:numId w:val="4"/>
        </w:numPr>
      </w:pPr>
      <w:r w:rsidRPr="00EF56F7">
        <w:rPr>
          <w:u w:val="single"/>
        </w:rPr>
        <w:t>DataReadyCallBack():</w:t>
      </w:r>
      <w:r>
        <w:br/>
        <w:t>Nachdem alle Parteien ihre bewertete Lösung an den Mediator rückgemeldet haben, werden die Agenten per Callback informiert und eine neue beste Lösung sowie Alternativlösungen bestimmt.</w:t>
      </w:r>
    </w:p>
    <w:p w14:paraId="3863D2E2" w14:textId="77777777" w:rsidR="002E4DBE" w:rsidRDefault="002E4DBE" w:rsidP="002E4DBE">
      <w:pPr>
        <w:pStyle w:val="Listenabsatz"/>
        <w:numPr>
          <w:ilvl w:val="0"/>
          <w:numId w:val="4"/>
        </w:numPr>
      </w:pPr>
      <w:r w:rsidRPr="00EF56F7">
        <w:rPr>
          <w:u w:val="single"/>
        </w:rPr>
        <w:t>UpdateList():</w:t>
      </w:r>
      <w:r>
        <w:br/>
        <w:t>Die Agenten fragen daraufhin erneut die Daten an und erhalten wiederum die beste Lösung sowie eine Liste mit Alternativlösungen. Eine neue Verhandlungsrunde beginnt.</w:t>
      </w:r>
    </w:p>
    <w:p w14:paraId="689DE923" w14:textId="77777777" w:rsidR="000B5EBA" w:rsidRDefault="000B5EBA" w:rsidP="000B5EBA">
      <w:pPr>
        <w:pStyle w:val="berschrift1"/>
      </w:pPr>
      <w:bookmarkStart w:id="8" w:name="_Toc478685016"/>
      <w:r>
        <w:lastRenderedPageBreak/>
        <w:t>Implementierung</w:t>
      </w:r>
      <w:bookmarkEnd w:id="8"/>
    </w:p>
    <w:p w14:paraId="0D05D708" w14:textId="44BABFA7" w:rsidR="008C1AB0" w:rsidRDefault="0057086D" w:rsidP="008C1AB0">
      <w:r>
        <w:t>Das Multiagentensystem</w:t>
      </w:r>
      <w:r w:rsidR="005C081D">
        <w:t xml:space="preserve"> wurde in der Programmiersprache C# im .NET-Framework von Microsoft umgesetzt</w:t>
      </w:r>
      <w:r w:rsidR="00A73411">
        <w:t>.</w:t>
      </w:r>
      <w:r w:rsidR="00DE002A">
        <w:t xml:space="preserve"> An dieser Stelle wird auf die verschiedenen Komponenten im Detail eingegangen.</w:t>
      </w:r>
    </w:p>
    <w:p w14:paraId="4B57338C" w14:textId="27A702BF" w:rsidR="00536DFD" w:rsidRDefault="00536DFD" w:rsidP="008C1AB0">
      <w:r>
        <w:t xml:space="preserve">Eine Stärke der Implementierung ist die Anpassbarkeit an verschiedene Szenarien. Alle relevanten Parameter lassen sich für jede Verhandlung einzeln konfigurieren. Jeder Agent kann selbst mit der Benutzeroberfläche die für ihn passenden Einstellungen </w:t>
      </w:r>
      <w:r w:rsidR="00BD7F26">
        <w:t>evaluieren</w:t>
      </w:r>
      <w:r>
        <w:t xml:space="preserve"> und definieren.</w:t>
      </w:r>
    </w:p>
    <w:p w14:paraId="3417164A" w14:textId="77777777" w:rsidR="002E4DBE" w:rsidRDefault="002E4DBE" w:rsidP="00703FCF">
      <w:pPr>
        <w:pStyle w:val="berschrift2"/>
      </w:pPr>
      <w:bookmarkStart w:id="9" w:name="_Toc478685017"/>
      <w:r>
        <w:t>Architektur der verteilten Implementierung</w:t>
      </w:r>
      <w:bookmarkEnd w:id="9"/>
    </w:p>
    <w:p w14:paraId="122C189F" w14:textId="063E4C66" w:rsidR="00BB66EE" w:rsidRDefault="006F5DCF" w:rsidP="002E4DBE">
      <w:r>
        <w:t xml:space="preserve">Die verteile Kommunikation basiert auf Microsofts Windows Communication </w:t>
      </w:r>
      <w:r w:rsidR="00BB66EE">
        <w:t>Foundation (WCF). Dafür werden s</w:t>
      </w:r>
      <w:r>
        <w:t xml:space="preserve">erverseitig </w:t>
      </w:r>
      <w:r w:rsidR="00BB66EE">
        <w:t xml:space="preserve">ein Serviceinterface und ein Callbackinterface </w:t>
      </w:r>
      <w:r>
        <w:t>für die Kommunikation</w:t>
      </w:r>
      <w:r w:rsidR="002735DC">
        <w:t xml:space="preserve"> definiert</w:t>
      </w:r>
      <w:r w:rsidR="005D4DF6">
        <w:t xml:space="preserve">, wodurch </w:t>
      </w:r>
      <w:r w:rsidR="00BB66EE">
        <w:t>später c</w:t>
      </w:r>
      <w:r w:rsidR="005D4DF6">
        <w:t>lientseitig Proxy</w:t>
      </w:r>
      <w:r w:rsidR="00BB66EE">
        <w:t>k</w:t>
      </w:r>
      <w:r w:rsidR="005D4DF6">
        <w:t xml:space="preserve">lassen generiert werden können </w:t>
      </w:r>
      <w:r w:rsidR="00BB66EE">
        <w:t>die den Remoteaufruf kapseln sodass er für Konsumenten der Proxyklassen wie ein lokaler Aufruf zu verwenden ist.</w:t>
      </w:r>
      <w:r w:rsidR="005D4DF6">
        <w:t xml:space="preserve"> Eine Übersicht über die Methoden des Interfaces bietet das Flussdiagram in Kapitel </w:t>
      </w:r>
      <w:r w:rsidR="005D4DF6">
        <w:fldChar w:fldCharType="begin"/>
      </w:r>
      <w:r w:rsidR="005D4DF6">
        <w:instrText xml:space="preserve"> REF _Ref478398015 \r \h </w:instrText>
      </w:r>
      <w:r w:rsidR="005D4DF6">
        <w:fldChar w:fldCharType="separate"/>
      </w:r>
      <w:r w:rsidR="00AA5C36">
        <w:t>4.2</w:t>
      </w:r>
      <w:r w:rsidR="005D4DF6">
        <w:fldChar w:fldCharType="end"/>
      </w:r>
      <w:r w:rsidR="005D4DF6">
        <w:t>.</w:t>
      </w:r>
      <w:r>
        <w:t xml:space="preserve"> </w:t>
      </w:r>
    </w:p>
    <w:p w14:paraId="74BEDA30" w14:textId="672432EC" w:rsidR="002E4DBE" w:rsidRDefault="006F5DCF" w:rsidP="002E4DBE">
      <w:r>
        <w:t xml:space="preserve">Serverseitig </w:t>
      </w:r>
      <w:r w:rsidR="00DF0CDF">
        <w:t xml:space="preserve">wird das Interface </w:t>
      </w:r>
      <w:r w:rsidR="005D4DF6">
        <w:t>in einem Zwischenlayer implementiert das für die Registrierung von Clients und Callbackaufrufe an ebendiese zuständig ist. Dafür muss sich jeder Client zunächst mit einer GUID registrieren, welche im späteren Verlauf der Kommunikation und Programmlogik zur Identifizierung des Clients benutzt wird. Dieses Zwischenlayer ruft schließlich di</w:t>
      </w:r>
      <w:r w:rsidR="00BB66EE">
        <w:t>e eigentliche Programmlogik auf.</w:t>
      </w:r>
    </w:p>
    <w:p w14:paraId="08DD8ADC" w14:textId="6A744BE5" w:rsidR="006F5DCF" w:rsidRPr="00387886" w:rsidRDefault="00BB66EE" w:rsidP="002E4DBE">
      <w:r>
        <w:t>Clientseitig besteht über die generierte Proxyklasse die Möglichkeit die im Service</w:t>
      </w:r>
      <w:r w:rsidR="002735DC">
        <w:t xml:space="preserve">interface definierten Methoden an benötigter Stelle aufzurufen und deren Rückgabewerte zu verarbeiten. Zusätzlich wird das Callbackinterface implementiert und von einer kleinen Klasse gekapselt sodass der Callback als Event im Client nutzbar ist. </w:t>
      </w:r>
    </w:p>
    <w:p w14:paraId="58C56450" w14:textId="77777777" w:rsidR="00C8188E" w:rsidRDefault="00C8188E" w:rsidP="00703FCF">
      <w:pPr>
        <w:pStyle w:val="berschrift2"/>
      </w:pPr>
      <w:bookmarkStart w:id="10" w:name="_Ref478398015"/>
      <w:bookmarkStart w:id="11" w:name="_Toc478685018"/>
      <w:r>
        <w:t>Detaillierter Programmablauf</w:t>
      </w:r>
      <w:bookmarkEnd w:id="10"/>
      <w:bookmarkEnd w:id="11"/>
    </w:p>
    <w:p w14:paraId="27A63B16" w14:textId="77777777" w:rsidR="00E56555" w:rsidRDefault="00DE002A" w:rsidP="00DE002A">
      <w:r>
        <w:t>Der in der Konzeption grob dargestellte Ablauf</w:t>
      </w:r>
      <w:r w:rsidR="008A5618">
        <w:t xml:space="preserve"> ist im Folgenden detailliert dargestellt. Da die Agenten (Netzanbieter und Kommunen) auf derselben Klasse basieren und dieselben Methoden ausführen, ist der Ablauf bei beiden Agenten gleich. Deshalb wird im Folgenden auf ein vereinfachtes Modell mit einem Agenten zurückgegriffen.</w:t>
      </w:r>
    </w:p>
    <w:p w14:paraId="5543993A" w14:textId="052C9C4E" w:rsidR="00F04D88" w:rsidRDefault="00F04D88" w:rsidP="00F04D88">
      <w:pPr>
        <w:keepNext/>
        <w:jc w:val="center"/>
      </w:pPr>
      <w:r>
        <w:object w:dxaOrig="11809" w:dyaOrig="21853" w14:anchorId="6CF5A7E8">
          <v:shape id="_x0000_i1241" type="#_x0000_t75" style="width:348.75pt;height:646.5pt" o:ole="">
            <v:imagedata r:id="rId12" o:title=""/>
          </v:shape>
          <o:OLEObject Type="Embed" ProgID="Visio.Drawing.15" ShapeID="_x0000_i1241" DrawAspect="Content" ObjectID="_1552427509" r:id="rId13"/>
        </w:object>
      </w:r>
    </w:p>
    <w:p w14:paraId="2F3595A8" w14:textId="7E6137DB" w:rsidR="008A5618" w:rsidRPr="00DE002A" w:rsidRDefault="00F04D88" w:rsidP="00F04D88">
      <w:pPr>
        <w:pStyle w:val="Beschriftung"/>
      </w:pPr>
      <w:r>
        <w:t xml:space="preserve">Abbildung </w:t>
      </w:r>
      <w:fldSimple w:instr=" SEQ Abbildung \* ARABIC ">
        <w:r w:rsidR="00AA5C36">
          <w:rPr>
            <w:noProof/>
          </w:rPr>
          <w:t>4</w:t>
        </w:r>
      </w:fldSimple>
      <w:r>
        <w:t>: Programmablauf im Detail</w:t>
      </w:r>
    </w:p>
    <w:p w14:paraId="35BB1FA1" w14:textId="77777777" w:rsidR="00E56555" w:rsidRDefault="00E56555" w:rsidP="00AD3AF7">
      <w:pPr>
        <w:pStyle w:val="berschrift3"/>
      </w:pPr>
      <w:r>
        <w:lastRenderedPageBreak/>
        <w:t>Initialisierung</w:t>
      </w:r>
    </w:p>
    <w:p w14:paraId="66B935E8" w14:textId="77777777" w:rsidR="00E56555" w:rsidRDefault="009E18F0" w:rsidP="00E56555">
      <w:r>
        <w:t>Einige Zeit vor der eigentlichen Verhandlung</w:t>
      </w:r>
      <w:r w:rsidR="00E56555">
        <w:t xml:space="preserve"> wird der Mediator als W</w:t>
      </w:r>
      <w:r>
        <w:t xml:space="preserve">ebservice gestartet und </w:t>
      </w:r>
      <w:r w:rsidR="00E56555">
        <w:t>initialisiert. Die Rahmenbedingungen wie die Karte, die Position und Größe der Städte sowie die ausgeschlossenen Sperrgebiete werden eingepflegt</w:t>
      </w:r>
      <w:r>
        <w:t>. Sie bilden die Instanz dieser Verhandlung</w:t>
      </w:r>
      <w:r w:rsidR="00E56555">
        <w:t>. Anschließend wird eine erste Lösung als Startlösung generiert, die den Agenten als</w:t>
      </w:r>
      <w:r>
        <w:t xml:space="preserve"> Vergleich dient.</w:t>
      </w:r>
    </w:p>
    <w:p w14:paraId="6A55FDFD" w14:textId="77777777" w:rsidR="009E18F0" w:rsidRDefault="009E18F0" w:rsidP="00AD3AF7">
      <w:pPr>
        <w:pStyle w:val="berschrift3"/>
      </w:pPr>
      <w:r>
        <w:t>Vorbereitung</w:t>
      </w:r>
    </w:p>
    <w:p w14:paraId="7FFDC4A6" w14:textId="77777777" w:rsidR="009E18F0" w:rsidRDefault="009E18F0" w:rsidP="009E18F0">
      <w:r>
        <w:t xml:space="preserve">Kurz vor der Verhandlung </w:t>
      </w:r>
      <w:r w:rsidR="006761CE">
        <w:t>starten die Parteien Ihre Agenten und melden sich am Mediator an. Dieser registriert die Agenten und stellt Ihnen die Instanz bestehend aus Karte, den Städten und Sperrgebieten sowie die Initiallösung zur Verfügung.</w:t>
      </w:r>
    </w:p>
    <w:p w14:paraId="456E0A2B" w14:textId="77777777" w:rsidR="006761CE" w:rsidRDefault="006761CE" w:rsidP="009E18F0">
      <w:r>
        <w:t>Bis zum eigentlichen Start der Verhandlung kann jede Partei in ihrem Agent</w:t>
      </w:r>
      <w:r w:rsidR="0000403F">
        <w:t>en</w:t>
      </w:r>
      <w:r>
        <w:t xml:space="preserve"> </w:t>
      </w:r>
      <w:r w:rsidR="0000403F">
        <w:t xml:space="preserve">über die bereitgestellte Benutzeroberfläche </w:t>
      </w:r>
      <w:r>
        <w:t xml:space="preserve">die eigene Zielfunktion </w:t>
      </w:r>
      <w:r w:rsidR="0000403F">
        <w:t>anpassen</w:t>
      </w:r>
      <w:r>
        <w:t xml:space="preserve"> und das lokale Optimum, als den </w:t>
      </w:r>
      <w:r w:rsidR="0000403F">
        <w:t>maximalen</w:t>
      </w:r>
      <w:r>
        <w:t xml:space="preserve"> </w:t>
      </w:r>
      <w:r w:rsidR="0000403F">
        <w:t>Wert</w:t>
      </w:r>
      <w:r>
        <w:t xml:space="preserve"> der eigenen Zielfunktion, errechnen.</w:t>
      </w:r>
    </w:p>
    <w:p w14:paraId="2988E2D2" w14:textId="77777777" w:rsidR="0000403F" w:rsidRDefault="0000403F" w:rsidP="00AD3AF7">
      <w:pPr>
        <w:pStyle w:val="berschrift3"/>
      </w:pPr>
      <w:r>
        <w:t>Verhandlung</w:t>
      </w:r>
    </w:p>
    <w:p w14:paraId="03726BE8" w14:textId="77777777" w:rsidR="0000403F" w:rsidRDefault="0000403F" w:rsidP="0000403F">
      <w:r>
        <w:t>Wenn sich alle Agenten registriert haben kann die eigentliche Verhandlungsphase beginnen. Jede Verhandlungsrunde hat den gleichen Ablauf, der hier beschrieben wird.</w:t>
      </w:r>
    </w:p>
    <w:p w14:paraId="3701C0C0" w14:textId="11210FD7" w:rsidR="00AC7DC8" w:rsidRDefault="0000403F" w:rsidP="0000403F">
      <w:r>
        <w:t xml:space="preserve">Der Mediator mutiert die aktuell beste Lösung (am Anfang die Initiallösung) und generiert ein Tupel aus Vorschlägen. </w:t>
      </w:r>
      <w:r w:rsidR="00AC7DC8">
        <w:t xml:space="preserve">Dieses Tupel wird den Agenten zur Verfügung gestellt und diese berechnen die Güte jeder einzelnen Lösung. Die Art und Weise wie die Güte berechnet wird ist dabei jedem einzelnen Agenten überlassen und muss dem Mediator auch nicht mitgeteilt werden. Jeder Agent muss aber eine vordefinierte Anzahl ein Lösungen auswählen, denen er „zustimmt“. Die Mindestanzahl an Zustimmungen bekommt jeder Agent über die </w:t>
      </w:r>
      <w:r w:rsidR="00177DD4">
        <w:t xml:space="preserve">Konfiguration am Anfang mitgeteilt. </w:t>
      </w:r>
    </w:p>
    <w:p w14:paraId="3C697523" w14:textId="1276072A" w:rsidR="00177DD4" w:rsidRDefault="00177DD4" w:rsidP="0000403F">
      <w:r>
        <w:t>Über die Vote()</w:t>
      </w:r>
      <w:r w:rsidR="0066420C">
        <w:t>-</w:t>
      </w:r>
      <w:r>
        <w:t xml:space="preserve">Funktion teilt er diese Lösungen dann dem Mediator mit. Der Mediator sucht nun aus allen Lösungen die für „gut“ befunden wurden diejenige aus, die die meisten Zustimmungen erhalten hat. Wenn es beispielsweise 2 Agenten gibt, sucht der Mediator die Lösung, für die beide Agenten gestimmt haben. Gibt es keine solche Lösung (das ist möglich wenn die Mindestzustimmung kleiner als Mutationszahl/2 ist), dann wird im Wechsel immer eine Lösung akzeptiert, die nur ein einziger Agent akzeptiert hat. Das Voranschreiten in irgendeine Richtung ist hier wichtiger als eine gemeinsame Richtung zu finden. Dadurch, dass dies immer im Wechsel geschieht, ist das Verfahren auch fair und keiner wird benachteiligt. </w:t>
      </w:r>
    </w:p>
    <w:p w14:paraId="5417A254" w14:textId="4A8D50AE" w:rsidR="00177DD4" w:rsidRDefault="00177DD4" w:rsidP="0000403F">
      <w:r>
        <w:lastRenderedPageBreak/>
        <w:t>Nachdem der Mediator nun einen neue „beste“ Lösung gefunden hat, generiert er daraus wieder eine gewisse Anzahl an Mutationen und teilt die „aktuelle“ Lösung und ihre Kinder den registrierten Agenten mit. Somit beginnt eine neue Verhandlungsrunde.</w:t>
      </w:r>
    </w:p>
    <w:p w14:paraId="2A5CFA47" w14:textId="09E4DA37" w:rsidR="00177DD4" w:rsidRDefault="00177DD4" w:rsidP="0000403F">
      <w:r>
        <w:t xml:space="preserve">Bei jeder Verhandlung ist vorher definiert, wie viele Verhandlungsrunden es gibt. Den Agenten wird dann mit jeder Lösung der aktuelle Fortschritt in Prozent mitgeteilt. Dies kann der Agent dazu benutzen, in seiner Zielfunktion einen sog. Cooldown einzubauen. Die Zielfunktion kann sich also im Laufe der Optimierung ändern, sodass am Anfang schnell eine annehmbare Lösung gefunden wird, und das Feintuning dann erst im späteren Verlauf stattfindet. </w:t>
      </w:r>
    </w:p>
    <w:p w14:paraId="150939E6" w14:textId="02B771C2" w:rsidR="00177DD4" w:rsidRPr="00703FCF" w:rsidRDefault="00177DD4" w:rsidP="0000403F">
      <w:pPr>
        <w:rPr>
          <w:b/>
        </w:rPr>
      </w:pPr>
      <w:r>
        <w:t>Die Optimierung ist beendet, sobald ein Fortschritt von 100% erreicht ist. Die vom Mediator zuletzt als aktuelle Lösung gewählt wurde ist dann der Gewinner bzw</w:t>
      </w:r>
      <w:r w:rsidR="00703FCF">
        <w:t>. das Ergebnis der Optimierung.</w:t>
      </w:r>
    </w:p>
    <w:p w14:paraId="01C12702" w14:textId="6B90A7AB" w:rsidR="00A73411" w:rsidRDefault="00DE002A" w:rsidP="00703FCF">
      <w:pPr>
        <w:pStyle w:val="berschrift2"/>
      </w:pPr>
      <w:bookmarkStart w:id="12" w:name="_Toc478685019"/>
      <w:r w:rsidRPr="00703FCF">
        <w:t>Benutzeroberfläche</w:t>
      </w:r>
      <w:bookmarkEnd w:id="12"/>
    </w:p>
    <w:p w14:paraId="6A023457" w14:textId="5B57B650" w:rsidR="00387886" w:rsidRDefault="00387886" w:rsidP="00387886">
      <w:r>
        <w:t>Zur einfachen Konfiguration und Anpassung der eigenen Zielfunktion verfügt der Agent über eine grafische Benutzeroberfläche. Über diese kann jede Partei eigene Regeln angeben, die bei der Berechnung des Zielwerts berücksichtigt werden.</w:t>
      </w:r>
      <w:r w:rsidR="00444D93">
        <w:t xml:space="preserve"> Zudem bereitet die Benutzeroberfläche die Verhandlung grafisch auf und bietet die Möglichkeit einer lokalen Optimierung nach den eigenen Regeln.</w:t>
      </w:r>
    </w:p>
    <w:p w14:paraId="719EEBC9" w14:textId="2CD53566" w:rsidR="00387886" w:rsidRDefault="00780825" w:rsidP="00AD3AF7">
      <w:pPr>
        <w:pStyle w:val="berschrift3"/>
      </w:pPr>
      <w:r>
        <w:t>Konfiguration</w:t>
      </w:r>
    </w:p>
    <w:p w14:paraId="545763A7" w14:textId="550D2033" w:rsidR="003C6860" w:rsidRDefault="00780825" w:rsidP="00780825">
      <w:r>
        <w:t xml:space="preserve">Bevor die Verhandlung startet, kann jeder Agent mit Hilfe der Benutzeroberfläche eigene Regeln definieren. Die Rahmenbedingungen wie die Anzahl und Position der Städte werden in einer Instanz vom Mediator bereitgestellt (vgl. </w:t>
      </w:r>
      <w:r>
        <w:fldChar w:fldCharType="begin"/>
      </w:r>
      <w:r>
        <w:instrText xml:space="preserve"> REF _Ref478398015 \r \h </w:instrText>
      </w:r>
      <w:r>
        <w:fldChar w:fldCharType="separate"/>
      </w:r>
      <w:r w:rsidR="00AA5C36">
        <w:t>4.2</w:t>
      </w:r>
      <w:r>
        <w:fldChar w:fldCharType="end"/>
      </w:r>
      <w:r>
        <w:t xml:space="preserve">: </w:t>
      </w:r>
      <w:r>
        <w:fldChar w:fldCharType="begin"/>
      </w:r>
      <w:r>
        <w:instrText xml:space="preserve"> REF _Ref478398015 \h </w:instrText>
      </w:r>
      <w:r>
        <w:fldChar w:fldCharType="separate"/>
      </w:r>
      <w:r w:rsidR="00AA5C36">
        <w:t>Detaillierter Programmablauf</w:t>
      </w:r>
      <w:r>
        <w:fldChar w:fldCharType="end"/>
      </w:r>
      <w:r>
        <w:t xml:space="preserve">). </w:t>
      </w:r>
    </w:p>
    <w:p w14:paraId="6D048071" w14:textId="77777777" w:rsidR="00E64B13" w:rsidRDefault="00C24512" w:rsidP="00E64B13">
      <w:pPr>
        <w:keepNext/>
      </w:pPr>
      <w:r>
        <w:rPr>
          <w:noProof/>
          <w:lang w:eastAsia="de-DE"/>
        </w:rPr>
        <w:lastRenderedPageBreak/>
        <w:drawing>
          <wp:inline distT="0" distB="0" distL="0" distR="0" wp14:anchorId="34BFBC5E" wp14:editId="4C71CF8F">
            <wp:extent cx="5760720" cy="3535045"/>
            <wp:effectExtent l="0" t="0" r="0" b="825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535045"/>
                    </a:xfrm>
                    <a:prstGeom prst="rect">
                      <a:avLst/>
                    </a:prstGeom>
                  </pic:spPr>
                </pic:pic>
              </a:graphicData>
            </a:graphic>
          </wp:inline>
        </w:drawing>
      </w:r>
    </w:p>
    <w:p w14:paraId="64EA5ED7" w14:textId="12CBD186" w:rsidR="00780825" w:rsidRDefault="00E64B13" w:rsidP="00E64B13">
      <w:pPr>
        <w:pStyle w:val="Beschriftung"/>
      </w:pPr>
      <w:r>
        <w:t xml:space="preserve">Abbildung </w:t>
      </w:r>
      <w:fldSimple w:instr=" SEQ Abbildung \* ARABIC ">
        <w:r w:rsidR="00AA5C36">
          <w:rPr>
            <w:noProof/>
          </w:rPr>
          <w:t>5</w:t>
        </w:r>
      </w:fldSimple>
      <w:r>
        <w:t>: Benutzeroberfläche mit verschiedenen Intervallen und einem „Layer“</w:t>
      </w:r>
    </w:p>
    <w:p w14:paraId="0A6E677E" w14:textId="33603A63" w:rsidR="00780825" w:rsidRDefault="00780825" w:rsidP="00780825">
      <w:r>
        <w:t xml:space="preserve">Hierfür bietet die Benutzeroberfläche die Möglichkeit, entweder eine Funktion mit einem Minimal- und einem Maximalwert anzugeben (Curve Rule) oder selbst Intervalle mit einer Wertung abzustecken. Die verschiedenen Regeln werden dabei grafisch </w:t>
      </w:r>
      <w:r w:rsidR="00E876E9">
        <w:t xml:space="preserve">auf der rechten Seite angezeigt. </w:t>
      </w:r>
    </w:p>
    <w:p w14:paraId="258FEB71" w14:textId="1A064AE1" w:rsidR="003C6860" w:rsidRDefault="003C6860" w:rsidP="00780825">
      <w:r>
        <w:t>Zusätzlich kann jeder Agent eigene Schichten zur Bewertung der Landschaft hinzufügen. Diese sogenannten „Layers“ werden als Bitmap-Datei hochgeladen und zeigen die Bewertung der jeweiligen Position als Helligkeitswerte an.</w:t>
      </w:r>
    </w:p>
    <w:p w14:paraId="7E735501" w14:textId="0EEBB795" w:rsidR="003C6860" w:rsidRDefault="003C6860" w:rsidP="00AD3AF7">
      <w:pPr>
        <w:pStyle w:val="berschrift3"/>
      </w:pPr>
      <w:r>
        <w:t>Optimierung</w:t>
      </w:r>
    </w:p>
    <w:p w14:paraId="4899BF69" w14:textId="56CDEEC4" w:rsidR="00C24512" w:rsidRDefault="003C6860" w:rsidP="003C6860">
      <w:r>
        <w:t>Vor der eigentlichen Verhandlung kann der Agent die Benutzeroberfläche nutzen, um eine lokale Optimierung durchzuführen. Hierbei wird das lokale Optimum wie bei einer Verhandlung mit nur einem Agent</w:t>
      </w:r>
      <w:r w:rsidR="00C24512">
        <w:t>en</w:t>
      </w:r>
      <w:r>
        <w:t xml:space="preserve"> gesucht.</w:t>
      </w:r>
      <w:r w:rsidR="00C24512">
        <w:t xml:space="preserve"> Der Anwender während der Optimierung verfolgen, wie sich die Sendemasten auf der Karte bewegen bis schließlich die optimale Lösung gefunden wird.</w:t>
      </w:r>
    </w:p>
    <w:p w14:paraId="68CD1842" w14:textId="77777777" w:rsidR="00E64B13" w:rsidRDefault="00F8755A" w:rsidP="00E64B13">
      <w:pPr>
        <w:keepNext/>
      </w:pPr>
      <w:r>
        <w:rPr>
          <w:noProof/>
          <w:lang w:eastAsia="de-DE"/>
        </w:rPr>
        <w:lastRenderedPageBreak/>
        <w:drawing>
          <wp:inline distT="0" distB="0" distL="0" distR="0" wp14:anchorId="0AF1BE64" wp14:editId="0D4AD5A1">
            <wp:extent cx="5760720" cy="2728065"/>
            <wp:effectExtent l="0" t="0" r="0" b="0"/>
            <wp:docPr id="3" name="Grafik 3" descr="C:\Users\Patrick\AppData\Local\Microsoft\Windows\INetCacheContent.Word\Zielkonfli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AppData\Local\Microsoft\Windows\INetCacheContent.Word\Zielkonflik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2728065"/>
                    </a:xfrm>
                    <a:prstGeom prst="rect">
                      <a:avLst/>
                    </a:prstGeom>
                    <a:noFill/>
                    <a:ln>
                      <a:noFill/>
                    </a:ln>
                  </pic:spPr>
                </pic:pic>
              </a:graphicData>
            </a:graphic>
          </wp:inline>
        </w:drawing>
      </w:r>
    </w:p>
    <w:p w14:paraId="354DB27D" w14:textId="4B6495A4" w:rsidR="00F8755A" w:rsidRDefault="00E64B13" w:rsidP="00E64B13">
      <w:pPr>
        <w:pStyle w:val="Beschriftung"/>
      </w:pPr>
      <w:bookmarkStart w:id="13" w:name="_Ref478680558"/>
      <w:r>
        <w:t xml:space="preserve">Abbildung </w:t>
      </w:r>
      <w:fldSimple w:instr=" SEQ Abbildung \* ARABIC ">
        <w:r w:rsidR="00AA5C36">
          <w:rPr>
            <w:noProof/>
          </w:rPr>
          <w:t>6</w:t>
        </w:r>
      </w:fldSimple>
      <w:bookmarkEnd w:id="13"/>
      <w:r>
        <w:t>: Lokale Simulation der Optimierung für beide Agenten</w:t>
      </w:r>
    </w:p>
    <w:p w14:paraId="157E3137" w14:textId="36DD2C2C" w:rsidR="00247D3C" w:rsidRPr="00247D3C" w:rsidRDefault="00C24512" w:rsidP="00247D3C">
      <w:r>
        <w:t>Auch während der Verhandlung kann der Agent mit Hilfe der Benutzeroberfläche die Optimierung beobachten.</w:t>
      </w:r>
      <w:r w:rsidR="00817A7C">
        <w:t xml:space="preserve"> Ein grüner Balken auf der linken Seite zeigt hierbei den Fortschritt der Verhandlung in Abhängigkeit von der maximalen Rundenanzahl an (vgl. </w:t>
      </w:r>
      <w:r w:rsidR="00817A7C">
        <w:fldChar w:fldCharType="begin"/>
      </w:r>
      <w:r w:rsidR="00817A7C">
        <w:instrText xml:space="preserve"> REF _Ref478680558 \h </w:instrText>
      </w:r>
      <w:r w:rsidR="00817A7C">
        <w:fldChar w:fldCharType="separate"/>
      </w:r>
      <w:r w:rsidR="00AA5C36">
        <w:t xml:space="preserve">Abbildung </w:t>
      </w:r>
      <w:r w:rsidR="00AA5C36">
        <w:rPr>
          <w:noProof/>
        </w:rPr>
        <w:t>6</w:t>
      </w:r>
      <w:r w:rsidR="00817A7C">
        <w:fldChar w:fldCharType="end"/>
      </w:r>
      <w:r w:rsidR="00817A7C">
        <w:t>).</w:t>
      </w:r>
    </w:p>
    <w:p w14:paraId="3BA564CD" w14:textId="77777777" w:rsidR="00AB3A4F" w:rsidRDefault="00AB3A4F" w:rsidP="00703FCF">
      <w:pPr>
        <w:pStyle w:val="berschrift2"/>
      </w:pPr>
      <w:bookmarkStart w:id="14" w:name="_Toc478685020"/>
      <w:r>
        <w:t>Testdaten</w:t>
      </w:r>
      <w:r w:rsidR="006C6580">
        <w:t>generierung</w:t>
      </w:r>
      <w:bookmarkEnd w:id="14"/>
    </w:p>
    <w:p w14:paraId="5318DF6B" w14:textId="7BBAC37E" w:rsidR="0057086D" w:rsidRDefault="0057086D" w:rsidP="0057086D">
      <w:r>
        <w:t>Um</w:t>
      </w:r>
      <w:r w:rsidR="002716F1">
        <w:t xml:space="preserve"> das selbst entworfene Szenario testen zu können, wurden verschiedene Instanzen bestehend aus einer Karte mit Sperrgebieten und Städten mit einem Hilfsprogramm generiert. </w:t>
      </w:r>
    </w:p>
    <w:p w14:paraId="46EAB395" w14:textId="74DAC490" w:rsidR="00703D5A" w:rsidRDefault="00703D5A" w:rsidP="0057086D">
      <w:r>
        <w:t>Für relevante Testdaten werden vor der Generierung die Grenzen in einem XML-Dokument festgehalten. Anschließend erstellt das Programm eigenständig die gewünschte Anzahl an Instanzen mit jeweils unterschiedlichen Optimierungsproblemen und -situationen.</w:t>
      </w:r>
    </w:p>
    <w:p w14:paraId="0F77E148" w14:textId="0D79C571" w:rsidR="00703D5A" w:rsidRDefault="007832A7" w:rsidP="0057086D">
      <w:r>
        <w:t>Für folgende Parameter kann jeweils ein Minimal-, sowie ein Maximalwert definiert werden</w:t>
      </w:r>
      <w:r w:rsidR="00703D5A">
        <w:t>:</w:t>
      </w:r>
    </w:p>
    <w:p w14:paraId="2FA08DF0" w14:textId="7EDF30E0" w:rsidR="00703D5A" w:rsidRDefault="007832A7" w:rsidP="00703D5A">
      <w:pPr>
        <w:pStyle w:val="Listenabsatz"/>
        <w:numPr>
          <w:ilvl w:val="0"/>
          <w:numId w:val="13"/>
        </w:numPr>
      </w:pPr>
      <w:r>
        <w:t>Größe der Karte in Pixel</w:t>
      </w:r>
    </w:p>
    <w:p w14:paraId="19DD01BD" w14:textId="333FE067" w:rsidR="007832A7" w:rsidRDefault="007832A7" w:rsidP="00703D5A">
      <w:pPr>
        <w:pStyle w:val="Listenabsatz"/>
        <w:numPr>
          <w:ilvl w:val="0"/>
          <w:numId w:val="13"/>
        </w:numPr>
      </w:pPr>
      <w:r>
        <w:t>Anzahl an Sendemasten</w:t>
      </w:r>
    </w:p>
    <w:p w14:paraId="1E7D4BD0" w14:textId="5B828B80" w:rsidR="007832A7" w:rsidRDefault="007832A7" w:rsidP="00703D5A">
      <w:pPr>
        <w:pStyle w:val="Listenabsatz"/>
        <w:numPr>
          <w:ilvl w:val="0"/>
          <w:numId w:val="13"/>
        </w:numPr>
      </w:pPr>
      <w:r>
        <w:t>Anzahl der Städte</w:t>
      </w:r>
    </w:p>
    <w:p w14:paraId="3A2E86E4" w14:textId="13F08FA6" w:rsidR="007832A7" w:rsidRDefault="007832A7" w:rsidP="00703D5A">
      <w:pPr>
        <w:pStyle w:val="Listenabsatz"/>
        <w:numPr>
          <w:ilvl w:val="0"/>
          <w:numId w:val="13"/>
        </w:numPr>
      </w:pPr>
      <w:r>
        <w:t>Anzahl und Größe der Sperrzonen</w:t>
      </w:r>
    </w:p>
    <w:p w14:paraId="0EC389BE" w14:textId="2D9A03B7" w:rsidR="007832A7" w:rsidRDefault="007832A7" w:rsidP="00703D5A">
      <w:pPr>
        <w:pStyle w:val="Listenabsatz"/>
        <w:numPr>
          <w:ilvl w:val="0"/>
          <w:numId w:val="13"/>
        </w:numPr>
      </w:pPr>
      <w:r>
        <w:t>Anzahl der „Layers“ zur Positionsbewertung</w:t>
      </w:r>
    </w:p>
    <w:p w14:paraId="0D6DDBDC" w14:textId="5F6FB3CF" w:rsidR="00703D5A" w:rsidRPr="0057086D" w:rsidRDefault="00703D5A" w:rsidP="0057086D">
      <w:r>
        <w:t>Die so generierten Testinstanzen wurden für die Tests und Auswertung im folgenden Kapitel genutzt.</w:t>
      </w:r>
    </w:p>
    <w:p w14:paraId="7C3FE8A1" w14:textId="0A9937BC" w:rsidR="00387886" w:rsidRDefault="006C6580" w:rsidP="00387886">
      <w:pPr>
        <w:pStyle w:val="berschrift1"/>
      </w:pPr>
      <w:bookmarkStart w:id="15" w:name="_Toc478685021"/>
      <w:r>
        <w:lastRenderedPageBreak/>
        <w:t>Test</w:t>
      </w:r>
      <w:r w:rsidR="007423EB">
        <w:t xml:space="preserve"> und Auswertung</w:t>
      </w:r>
      <w:bookmarkEnd w:id="15"/>
    </w:p>
    <w:p w14:paraId="32FBCF03" w14:textId="0EEDE15F" w:rsidR="007832A7" w:rsidRDefault="00D8428E" w:rsidP="007832A7">
      <w:r>
        <w:t xml:space="preserve">Für den Test </w:t>
      </w:r>
      <w:r w:rsidR="009E65CE">
        <w:t>des entwickelten Prototyps</w:t>
      </w:r>
      <w:r>
        <w:t xml:space="preserve"> </w:t>
      </w:r>
      <w:r w:rsidR="00874FC8">
        <w:t>wurden zehn eigens generierte Testinstanzen verwendet</w:t>
      </w:r>
      <w:r w:rsidR="00F44ECD">
        <w:t>. Die Instanzen enthielten entweder sechs oder neun Städte sowie verschiedene „Sperrzonen“, um verschiedene mögliche Szenarien zu berücksicht</w:t>
      </w:r>
      <w:r w:rsidR="00856360">
        <w:t>igen und trotzdem noch eine gewisse Vergleichbarkeit zu ermöglichen.</w:t>
      </w:r>
    </w:p>
    <w:p w14:paraId="2658E577" w14:textId="1076AB0A" w:rsidR="00F44ECD" w:rsidRPr="007832A7" w:rsidRDefault="00F44ECD" w:rsidP="007832A7">
      <w:r>
        <w:t>Als Verhandlungs</w:t>
      </w:r>
      <w:r w:rsidR="009648EB">
        <w:t xml:space="preserve">bedingungen wurden variable Rundenanzahlen zwischen zehn und 1000 Runden verwendet. </w:t>
      </w:r>
      <w:r w:rsidR="002B3353">
        <w:t>Pro Runde wurde den Agenten</w:t>
      </w:r>
      <w:r w:rsidR="009648EB">
        <w:t xml:space="preserve"> jeweils 100 Vorschläge </w:t>
      </w:r>
      <w:r w:rsidR="006D1C9D">
        <w:t>zur Abstimmung vorgelegt. Diese mussten jeweils mindestens einem bzw.</w:t>
      </w:r>
      <w:r w:rsidR="00856360">
        <w:t xml:space="preserve"> zehn</w:t>
      </w:r>
      <w:r w:rsidR="006D1C9D">
        <w:t xml:space="preserve"> Vorschlägen zustimmen.</w:t>
      </w:r>
    </w:p>
    <w:p w14:paraId="3ACC63BF" w14:textId="602F528E" w:rsidR="00C8188E" w:rsidRDefault="00C8188E" w:rsidP="00703FCF">
      <w:pPr>
        <w:pStyle w:val="berschrift2"/>
      </w:pPr>
      <w:bookmarkStart w:id="16" w:name="_Toc478685022"/>
      <w:r>
        <w:t>Evaluierungsmethodik</w:t>
      </w:r>
      <w:bookmarkEnd w:id="16"/>
    </w:p>
    <w:p w14:paraId="04437F86" w14:textId="0F80D4C9" w:rsidR="00320807" w:rsidRDefault="009E65CE" w:rsidP="009E65CE">
      <w:r>
        <w:t>Um die Ergebnisse des Prototyps bewerten zu können,</w:t>
      </w:r>
      <w:r w:rsidR="00A70719">
        <w:t xml:space="preserve"> erzeugt das Programm ein Logfile, das die Rahmenbedingungen der Instanz sowie den Wert der Zielfunktion</w:t>
      </w:r>
      <w:r w:rsidR="00320807">
        <w:t xml:space="preserve"> des </w:t>
      </w:r>
      <w:r w:rsidR="00EB5077">
        <w:t xml:space="preserve">Agenten enthält (vgl. </w:t>
      </w:r>
      <w:r w:rsidR="00EB5077">
        <w:fldChar w:fldCharType="begin"/>
      </w:r>
      <w:r w:rsidR="00EB5077">
        <w:instrText xml:space="preserve"> REF _Ref478681697 \h </w:instrText>
      </w:r>
      <w:r w:rsidR="00EB5077">
        <w:fldChar w:fldCharType="separate"/>
      </w:r>
      <w:r w:rsidR="00AA5C36">
        <w:t xml:space="preserve">Abbildung </w:t>
      </w:r>
      <w:r w:rsidR="00AA5C36">
        <w:rPr>
          <w:noProof/>
        </w:rPr>
        <w:t>7</w:t>
      </w:r>
      <w:r w:rsidR="00EB5077">
        <w:fldChar w:fldCharType="end"/>
      </w:r>
      <w:r w:rsidR="00EB5077">
        <w:t>).</w:t>
      </w:r>
    </w:p>
    <w:p w14:paraId="0F611263" w14:textId="77777777" w:rsidR="00320807" w:rsidRDefault="00320807" w:rsidP="00320807">
      <w:pPr>
        <w:keepNext/>
      </w:pPr>
      <w:r>
        <w:rPr>
          <w:noProof/>
          <w:lang w:eastAsia="de-DE"/>
        </w:rPr>
        <w:drawing>
          <wp:inline distT="0" distB="0" distL="0" distR="0" wp14:anchorId="3AB7AB52" wp14:editId="0C143874">
            <wp:extent cx="5760720" cy="1066165"/>
            <wp:effectExtent l="0" t="0" r="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1066165"/>
                    </a:xfrm>
                    <a:prstGeom prst="rect">
                      <a:avLst/>
                    </a:prstGeom>
                  </pic:spPr>
                </pic:pic>
              </a:graphicData>
            </a:graphic>
          </wp:inline>
        </w:drawing>
      </w:r>
    </w:p>
    <w:p w14:paraId="676FF890" w14:textId="67F8A7A2" w:rsidR="00EB5077" w:rsidRDefault="00320807" w:rsidP="00EB5077">
      <w:pPr>
        <w:pStyle w:val="Beschriftung"/>
      </w:pPr>
      <w:bookmarkStart w:id="17" w:name="_Ref478681697"/>
      <w:r>
        <w:t xml:space="preserve">Abbildung </w:t>
      </w:r>
      <w:fldSimple w:instr=" SEQ Abbildung \* ARABIC ">
        <w:r w:rsidR="00AA5C36">
          <w:rPr>
            <w:noProof/>
          </w:rPr>
          <w:t>7</w:t>
        </w:r>
      </w:fldSimple>
      <w:bookmarkEnd w:id="17"/>
      <w:r>
        <w:t>: Beispieldatensatz zu einer Testinstanz</w:t>
      </w:r>
    </w:p>
    <w:p w14:paraId="58E751B1" w14:textId="77777777" w:rsidR="00EB5077" w:rsidRDefault="00EB5077" w:rsidP="00EB5077">
      <w:r>
        <w:t>Ein Ergebnisdatensatz enthält folgende Felder:</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tblCellMar>
        <w:tblLook w:val="04A0" w:firstRow="1" w:lastRow="0" w:firstColumn="1" w:lastColumn="0" w:noHBand="0" w:noVBand="1"/>
      </w:tblPr>
      <w:tblGrid>
        <w:gridCol w:w="2491"/>
        <w:gridCol w:w="1303"/>
        <w:gridCol w:w="5494"/>
      </w:tblGrid>
      <w:tr w:rsidR="00BA36A5" w:rsidRPr="00BA36A5" w14:paraId="645126A4" w14:textId="77777777" w:rsidTr="00936242">
        <w:trPr>
          <w:tblHeader/>
        </w:trPr>
        <w:tc>
          <w:tcPr>
            <w:tcW w:w="2491" w:type="dxa"/>
            <w:tcBorders>
              <w:bottom w:val="single" w:sz="4" w:space="0" w:color="auto"/>
              <w:right w:val="single" w:sz="4" w:space="0" w:color="auto"/>
            </w:tcBorders>
          </w:tcPr>
          <w:p w14:paraId="08BAD5A5" w14:textId="6E18A154" w:rsidR="00BA36A5" w:rsidRPr="00BA36A5" w:rsidRDefault="00BA36A5" w:rsidP="00994E48">
            <w:r w:rsidRPr="00BA36A5">
              <w:t>Feldname</w:t>
            </w:r>
          </w:p>
        </w:tc>
        <w:tc>
          <w:tcPr>
            <w:tcW w:w="1303" w:type="dxa"/>
            <w:tcBorders>
              <w:left w:val="single" w:sz="4" w:space="0" w:color="auto"/>
              <w:bottom w:val="single" w:sz="4" w:space="0" w:color="auto"/>
              <w:right w:val="single" w:sz="4" w:space="0" w:color="auto"/>
            </w:tcBorders>
          </w:tcPr>
          <w:p w14:paraId="02A2C65E" w14:textId="2E85976B" w:rsidR="00BA36A5" w:rsidRPr="00BA36A5" w:rsidRDefault="00BA36A5" w:rsidP="00994E48">
            <w:r w:rsidRPr="00BA36A5">
              <w:t>Inhalt</w:t>
            </w:r>
          </w:p>
        </w:tc>
        <w:tc>
          <w:tcPr>
            <w:tcW w:w="5494" w:type="dxa"/>
            <w:tcBorders>
              <w:left w:val="single" w:sz="4" w:space="0" w:color="auto"/>
              <w:bottom w:val="single" w:sz="4" w:space="0" w:color="auto"/>
            </w:tcBorders>
          </w:tcPr>
          <w:p w14:paraId="39A0AE72" w14:textId="5D9366D5" w:rsidR="00BA36A5" w:rsidRPr="00BA36A5" w:rsidRDefault="00BA36A5" w:rsidP="00994E48">
            <w:r w:rsidRPr="00BA36A5">
              <w:t>Beschreibung</w:t>
            </w:r>
          </w:p>
        </w:tc>
      </w:tr>
      <w:tr w:rsidR="00EB5077" w:rsidRPr="00EB5077" w14:paraId="0EF11FD0" w14:textId="77777777" w:rsidTr="00936242">
        <w:trPr>
          <w:tblHeader/>
        </w:trPr>
        <w:tc>
          <w:tcPr>
            <w:tcW w:w="2491" w:type="dxa"/>
            <w:tcBorders>
              <w:top w:val="single" w:sz="4" w:space="0" w:color="auto"/>
              <w:right w:val="single" w:sz="4" w:space="0" w:color="auto"/>
            </w:tcBorders>
          </w:tcPr>
          <w:p w14:paraId="3D35E5B7" w14:textId="77777777" w:rsidR="00EB5077" w:rsidRPr="00EB5077" w:rsidRDefault="00EB5077" w:rsidP="00994E48">
            <w:r w:rsidRPr="00EB5077">
              <w:t>Type</w:t>
            </w:r>
          </w:p>
        </w:tc>
        <w:tc>
          <w:tcPr>
            <w:tcW w:w="1303" w:type="dxa"/>
            <w:tcBorders>
              <w:top w:val="single" w:sz="4" w:space="0" w:color="auto"/>
              <w:left w:val="single" w:sz="4" w:space="0" w:color="auto"/>
              <w:right w:val="single" w:sz="4" w:space="0" w:color="auto"/>
            </w:tcBorders>
          </w:tcPr>
          <w:p w14:paraId="57BA8554" w14:textId="5BB658FF" w:rsidR="00EB5077" w:rsidRPr="00EB5077" w:rsidRDefault="00CF2117" w:rsidP="00994E48">
            <w:r>
              <w:t xml:space="preserve">local / </w:t>
            </w:r>
            <w:r w:rsidR="00EB5077" w:rsidRPr="00EB5077">
              <w:t>remote</w:t>
            </w:r>
          </w:p>
        </w:tc>
        <w:tc>
          <w:tcPr>
            <w:tcW w:w="5494" w:type="dxa"/>
            <w:tcBorders>
              <w:top w:val="single" w:sz="4" w:space="0" w:color="auto"/>
              <w:left w:val="single" w:sz="4" w:space="0" w:color="auto"/>
            </w:tcBorders>
          </w:tcPr>
          <w:p w14:paraId="2999DE47" w14:textId="77777777" w:rsidR="00EB5077" w:rsidRPr="00EB5077" w:rsidRDefault="00EB5077" w:rsidP="00994E48">
            <w:r w:rsidRPr="00EB5077">
              <w:t>Beschreibt, ob TargetValue über eine alleinige, lokale Optimierung oder über die Optimierung mit dem Mediator errechnet wurde</w:t>
            </w:r>
          </w:p>
        </w:tc>
      </w:tr>
      <w:tr w:rsidR="00EB5077" w:rsidRPr="00EB5077" w14:paraId="7BBDAC22" w14:textId="77777777" w:rsidTr="00936242">
        <w:tc>
          <w:tcPr>
            <w:tcW w:w="2491" w:type="dxa"/>
            <w:tcBorders>
              <w:right w:val="single" w:sz="4" w:space="0" w:color="auto"/>
            </w:tcBorders>
          </w:tcPr>
          <w:p w14:paraId="535E361E" w14:textId="77777777" w:rsidR="00EB5077" w:rsidRPr="00EB5077" w:rsidRDefault="00EB5077" w:rsidP="00994E48">
            <w:r w:rsidRPr="00EB5077">
              <w:t>AgentConfig</w:t>
            </w:r>
          </w:p>
        </w:tc>
        <w:tc>
          <w:tcPr>
            <w:tcW w:w="1303" w:type="dxa"/>
            <w:tcBorders>
              <w:left w:val="single" w:sz="4" w:space="0" w:color="auto"/>
              <w:right w:val="single" w:sz="4" w:space="0" w:color="auto"/>
            </w:tcBorders>
          </w:tcPr>
          <w:p w14:paraId="604F08A5" w14:textId="77777777" w:rsidR="00EB5077" w:rsidRPr="00EB5077" w:rsidRDefault="00EB5077" w:rsidP="00994E48">
            <w:r w:rsidRPr="00EB5077">
              <w:t>GUID</w:t>
            </w:r>
          </w:p>
        </w:tc>
        <w:tc>
          <w:tcPr>
            <w:tcW w:w="5494" w:type="dxa"/>
            <w:tcBorders>
              <w:left w:val="single" w:sz="4" w:space="0" w:color="auto"/>
            </w:tcBorders>
          </w:tcPr>
          <w:p w14:paraId="530B836C" w14:textId="77777777" w:rsidR="00EB5077" w:rsidRPr="00EB5077" w:rsidRDefault="00EB5077" w:rsidP="00994E48">
            <w:r w:rsidRPr="00EB5077">
              <w:t>Jede AgentConfig enthält eine eigene eindeutige GUID. Eine AgentConfig enthält alle notwendigen Regeln für die Zielfunktion eines Agenten</w:t>
            </w:r>
          </w:p>
        </w:tc>
      </w:tr>
      <w:tr w:rsidR="00EB5077" w:rsidRPr="00EB5077" w14:paraId="5ED97F82" w14:textId="77777777" w:rsidTr="00936242">
        <w:tc>
          <w:tcPr>
            <w:tcW w:w="2491" w:type="dxa"/>
            <w:tcBorders>
              <w:right w:val="single" w:sz="4" w:space="0" w:color="auto"/>
            </w:tcBorders>
          </w:tcPr>
          <w:p w14:paraId="368195C1" w14:textId="77777777" w:rsidR="00EB5077" w:rsidRPr="00EB5077" w:rsidRDefault="00EB5077" w:rsidP="00994E48">
            <w:r w:rsidRPr="00EB5077">
              <w:t>TestInstanzID</w:t>
            </w:r>
          </w:p>
        </w:tc>
        <w:tc>
          <w:tcPr>
            <w:tcW w:w="1303" w:type="dxa"/>
            <w:tcBorders>
              <w:left w:val="single" w:sz="4" w:space="0" w:color="auto"/>
              <w:right w:val="single" w:sz="4" w:space="0" w:color="auto"/>
            </w:tcBorders>
          </w:tcPr>
          <w:p w14:paraId="245ADB44" w14:textId="77777777" w:rsidR="00EB5077" w:rsidRPr="00EB5077" w:rsidRDefault="00EB5077" w:rsidP="00994E48">
            <w:r w:rsidRPr="00EB5077">
              <w:t>GUID</w:t>
            </w:r>
          </w:p>
        </w:tc>
        <w:tc>
          <w:tcPr>
            <w:tcW w:w="5494" w:type="dxa"/>
            <w:tcBorders>
              <w:left w:val="single" w:sz="4" w:space="0" w:color="auto"/>
            </w:tcBorders>
          </w:tcPr>
          <w:p w14:paraId="4C9A847D" w14:textId="77777777" w:rsidR="00EB5077" w:rsidRPr="00EB5077" w:rsidRDefault="00EB5077" w:rsidP="00994E48">
            <w:r w:rsidRPr="00EB5077">
              <w:t>Jede Testinstanz (Beispieldatensatz) enthält eine eindeutige GUID.</w:t>
            </w:r>
          </w:p>
        </w:tc>
      </w:tr>
      <w:tr w:rsidR="00EB5077" w:rsidRPr="00EB5077" w14:paraId="0078BDFC" w14:textId="77777777" w:rsidTr="00936242">
        <w:tc>
          <w:tcPr>
            <w:tcW w:w="2491" w:type="dxa"/>
            <w:tcBorders>
              <w:right w:val="single" w:sz="4" w:space="0" w:color="auto"/>
            </w:tcBorders>
          </w:tcPr>
          <w:p w14:paraId="58FD7EBC" w14:textId="77777777" w:rsidR="00EB5077" w:rsidRPr="00EB5077" w:rsidRDefault="00EB5077" w:rsidP="00994E48">
            <w:r w:rsidRPr="00EB5077">
              <w:t>MaxRounds</w:t>
            </w:r>
          </w:p>
        </w:tc>
        <w:tc>
          <w:tcPr>
            <w:tcW w:w="1303" w:type="dxa"/>
            <w:tcBorders>
              <w:left w:val="single" w:sz="4" w:space="0" w:color="auto"/>
              <w:right w:val="single" w:sz="4" w:space="0" w:color="auto"/>
            </w:tcBorders>
          </w:tcPr>
          <w:p w14:paraId="0FF3CA57" w14:textId="77777777" w:rsidR="00EB5077" w:rsidRPr="00EB5077" w:rsidRDefault="00EB5077" w:rsidP="00994E48">
            <w:r w:rsidRPr="00EB5077">
              <w:t>[0-9]+</w:t>
            </w:r>
          </w:p>
        </w:tc>
        <w:tc>
          <w:tcPr>
            <w:tcW w:w="5494" w:type="dxa"/>
            <w:tcBorders>
              <w:left w:val="single" w:sz="4" w:space="0" w:color="auto"/>
            </w:tcBorders>
          </w:tcPr>
          <w:p w14:paraId="16A62F7E" w14:textId="77777777" w:rsidR="00EB5077" w:rsidRPr="00EB5077" w:rsidRDefault="00EB5077" w:rsidP="00994E48">
            <w:r w:rsidRPr="00EB5077">
              <w:t>Beschreibt die Anzahl der Abstimmungsrunden</w:t>
            </w:r>
          </w:p>
        </w:tc>
      </w:tr>
      <w:tr w:rsidR="00EB5077" w:rsidRPr="00EB5077" w14:paraId="3A74A025" w14:textId="77777777" w:rsidTr="00936242">
        <w:tc>
          <w:tcPr>
            <w:tcW w:w="2491" w:type="dxa"/>
            <w:tcBorders>
              <w:right w:val="single" w:sz="4" w:space="0" w:color="auto"/>
            </w:tcBorders>
          </w:tcPr>
          <w:p w14:paraId="331D0B6B" w14:textId="77777777" w:rsidR="00EB5077" w:rsidRPr="00EB5077" w:rsidRDefault="00EB5077" w:rsidP="00994E48">
            <w:r w:rsidRPr="00EB5077">
              <w:t>VorschlaegeProRunde</w:t>
            </w:r>
          </w:p>
        </w:tc>
        <w:tc>
          <w:tcPr>
            <w:tcW w:w="1303" w:type="dxa"/>
            <w:tcBorders>
              <w:left w:val="single" w:sz="4" w:space="0" w:color="auto"/>
              <w:right w:val="single" w:sz="4" w:space="0" w:color="auto"/>
            </w:tcBorders>
          </w:tcPr>
          <w:p w14:paraId="7C4BDB6A" w14:textId="77777777" w:rsidR="00EB5077" w:rsidRPr="00EB5077" w:rsidRDefault="00EB5077" w:rsidP="00994E48">
            <w:r w:rsidRPr="00EB5077">
              <w:t>[0-9]+</w:t>
            </w:r>
          </w:p>
        </w:tc>
        <w:tc>
          <w:tcPr>
            <w:tcW w:w="5494" w:type="dxa"/>
            <w:tcBorders>
              <w:left w:val="single" w:sz="4" w:space="0" w:color="auto"/>
            </w:tcBorders>
          </w:tcPr>
          <w:p w14:paraId="052D6B28" w14:textId="3A6A6C41" w:rsidR="00EB5077" w:rsidRPr="00EB5077" w:rsidRDefault="00EB5077" w:rsidP="00994E48">
            <w:r w:rsidRPr="00EB5077">
              <w:t xml:space="preserve">Beschreibt die Anzahl der pro Runde unterbreiteten </w:t>
            </w:r>
            <w:r w:rsidR="00581BAD">
              <w:t>L</w:t>
            </w:r>
          </w:p>
        </w:tc>
      </w:tr>
      <w:tr w:rsidR="00EB5077" w:rsidRPr="00EB5077" w14:paraId="4C006FDE" w14:textId="77777777" w:rsidTr="00936242">
        <w:tc>
          <w:tcPr>
            <w:tcW w:w="2491" w:type="dxa"/>
            <w:tcBorders>
              <w:right w:val="single" w:sz="4" w:space="0" w:color="auto"/>
            </w:tcBorders>
          </w:tcPr>
          <w:p w14:paraId="27307147" w14:textId="77777777" w:rsidR="00EB5077" w:rsidRPr="00EB5077" w:rsidRDefault="00EB5077" w:rsidP="00994E48">
            <w:r w:rsidRPr="00EB5077">
              <w:lastRenderedPageBreak/>
              <w:t>ErzwungeneAkzeptanz</w:t>
            </w:r>
          </w:p>
        </w:tc>
        <w:tc>
          <w:tcPr>
            <w:tcW w:w="1303" w:type="dxa"/>
            <w:tcBorders>
              <w:left w:val="single" w:sz="4" w:space="0" w:color="auto"/>
              <w:right w:val="single" w:sz="4" w:space="0" w:color="auto"/>
            </w:tcBorders>
          </w:tcPr>
          <w:p w14:paraId="08766F5D" w14:textId="77777777" w:rsidR="00EB5077" w:rsidRPr="00EB5077" w:rsidRDefault="00EB5077" w:rsidP="00994E48">
            <w:r w:rsidRPr="00EB5077">
              <w:t>[0-9]+</w:t>
            </w:r>
          </w:p>
        </w:tc>
        <w:tc>
          <w:tcPr>
            <w:tcW w:w="5494" w:type="dxa"/>
            <w:tcBorders>
              <w:left w:val="single" w:sz="4" w:space="0" w:color="auto"/>
            </w:tcBorders>
          </w:tcPr>
          <w:p w14:paraId="429AE999" w14:textId="77777777" w:rsidR="00EB5077" w:rsidRPr="00EB5077" w:rsidRDefault="00EB5077" w:rsidP="00994E48">
            <w:r w:rsidRPr="00EB5077">
              <w:t>Beschreibt die Anzahl der pro Runde erzwungenen Akzeptanzlösungen</w:t>
            </w:r>
          </w:p>
        </w:tc>
      </w:tr>
      <w:tr w:rsidR="00EB5077" w:rsidRPr="00EB5077" w14:paraId="6CB2F9D7" w14:textId="77777777" w:rsidTr="00936242">
        <w:tc>
          <w:tcPr>
            <w:tcW w:w="2491" w:type="dxa"/>
            <w:tcBorders>
              <w:right w:val="single" w:sz="4" w:space="0" w:color="auto"/>
            </w:tcBorders>
          </w:tcPr>
          <w:p w14:paraId="47D076F5" w14:textId="77777777" w:rsidR="00EB5077" w:rsidRPr="00EB5077" w:rsidRDefault="00EB5077" w:rsidP="00994E48">
            <w:r w:rsidRPr="00EB5077">
              <w:t>AnzahlPlanningObjects</w:t>
            </w:r>
          </w:p>
        </w:tc>
        <w:tc>
          <w:tcPr>
            <w:tcW w:w="1303" w:type="dxa"/>
            <w:tcBorders>
              <w:left w:val="single" w:sz="4" w:space="0" w:color="auto"/>
              <w:right w:val="single" w:sz="4" w:space="0" w:color="auto"/>
            </w:tcBorders>
          </w:tcPr>
          <w:p w14:paraId="237070A5" w14:textId="77777777" w:rsidR="00EB5077" w:rsidRPr="00EB5077" w:rsidRDefault="00EB5077" w:rsidP="00994E48">
            <w:r w:rsidRPr="00EB5077">
              <w:t>[0-9]+</w:t>
            </w:r>
          </w:p>
        </w:tc>
        <w:tc>
          <w:tcPr>
            <w:tcW w:w="5494" w:type="dxa"/>
            <w:tcBorders>
              <w:left w:val="single" w:sz="4" w:space="0" w:color="auto"/>
            </w:tcBorders>
          </w:tcPr>
          <w:p w14:paraId="2B9E230A" w14:textId="08D3D640" w:rsidR="00EB5077" w:rsidRPr="00EB5077" w:rsidRDefault="00EB5077" w:rsidP="00994E48">
            <w:r w:rsidRPr="00EB5077">
              <w:t xml:space="preserve">Beschreibt die Anzahl der auf der Testinstanz (TestInstanzID) befindlichen </w:t>
            </w:r>
            <w:r w:rsidR="00581BAD">
              <w:t>Sendemasten (Planning Objects)</w:t>
            </w:r>
          </w:p>
        </w:tc>
      </w:tr>
      <w:tr w:rsidR="00EB5077" w:rsidRPr="00EB5077" w14:paraId="3C075F32" w14:textId="77777777" w:rsidTr="00936242">
        <w:tc>
          <w:tcPr>
            <w:tcW w:w="2491" w:type="dxa"/>
            <w:tcBorders>
              <w:right w:val="single" w:sz="4" w:space="0" w:color="auto"/>
            </w:tcBorders>
          </w:tcPr>
          <w:p w14:paraId="2927AAB0" w14:textId="77777777" w:rsidR="00EB5077" w:rsidRPr="00EB5077" w:rsidRDefault="00EB5077" w:rsidP="00994E48">
            <w:r w:rsidRPr="00EB5077">
              <w:t>ClientID</w:t>
            </w:r>
          </w:p>
        </w:tc>
        <w:tc>
          <w:tcPr>
            <w:tcW w:w="1303" w:type="dxa"/>
            <w:tcBorders>
              <w:left w:val="single" w:sz="4" w:space="0" w:color="auto"/>
              <w:right w:val="single" w:sz="4" w:space="0" w:color="auto"/>
            </w:tcBorders>
          </w:tcPr>
          <w:p w14:paraId="71CBE5E5" w14:textId="77777777" w:rsidR="00EB5077" w:rsidRPr="00EB5077" w:rsidRDefault="00EB5077" w:rsidP="00994E48">
            <w:r w:rsidRPr="00EB5077">
              <w:t>GUID</w:t>
            </w:r>
          </w:p>
        </w:tc>
        <w:tc>
          <w:tcPr>
            <w:tcW w:w="5494" w:type="dxa"/>
            <w:tcBorders>
              <w:left w:val="single" w:sz="4" w:space="0" w:color="auto"/>
            </w:tcBorders>
          </w:tcPr>
          <w:p w14:paraId="363F78BB" w14:textId="77777777" w:rsidR="00EB5077" w:rsidRPr="00EB5077" w:rsidRDefault="00EB5077" w:rsidP="00994E48">
            <w:r w:rsidRPr="00EB5077">
              <w:t>Beschreibt die temporäre ClientID einer Session. Ist nach jedem Programmstart anders. (Für Debugging hilfreich)</w:t>
            </w:r>
          </w:p>
        </w:tc>
      </w:tr>
      <w:tr w:rsidR="00EB5077" w:rsidRPr="00EB5077" w14:paraId="1149E766" w14:textId="77777777" w:rsidTr="00936242">
        <w:tc>
          <w:tcPr>
            <w:tcW w:w="2491" w:type="dxa"/>
            <w:tcBorders>
              <w:right w:val="single" w:sz="4" w:space="0" w:color="auto"/>
            </w:tcBorders>
          </w:tcPr>
          <w:p w14:paraId="01DBE306" w14:textId="77777777" w:rsidR="00EB5077" w:rsidRPr="00EB5077" w:rsidRDefault="00EB5077" w:rsidP="00994E48">
            <w:r w:rsidRPr="00EB5077">
              <w:t>TargetValue</w:t>
            </w:r>
          </w:p>
        </w:tc>
        <w:tc>
          <w:tcPr>
            <w:tcW w:w="1303" w:type="dxa"/>
            <w:tcBorders>
              <w:left w:val="single" w:sz="4" w:space="0" w:color="auto"/>
              <w:right w:val="single" w:sz="4" w:space="0" w:color="auto"/>
            </w:tcBorders>
          </w:tcPr>
          <w:p w14:paraId="6BA11932" w14:textId="77777777" w:rsidR="00EB5077" w:rsidRPr="00EB5077" w:rsidRDefault="00EB5077" w:rsidP="00994E48">
            <w:r w:rsidRPr="00EB5077">
              <w:t xml:space="preserve">[0-9]+ </w:t>
            </w:r>
            <w:r w:rsidRPr="00EB5077">
              <w:rPr>
                <w:b/>
              </w:rPr>
              <w:t>‘.‘</w:t>
            </w:r>
            <w:r w:rsidRPr="00EB5077">
              <w:t xml:space="preserve"> [0-9]+</w:t>
            </w:r>
          </w:p>
        </w:tc>
        <w:tc>
          <w:tcPr>
            <w:tcW w:w="5494" w:type="dxa"/>
            <w:tcBorders>
              <w:left w:val="single" w:sz="4" w:space="0" w:color="auto"/>
            </w:tcBorders>
          </w:tcPr>
          <w:p w14:paraId="1E507FF7" w14:textId="77777777" w:rsidR="00EB5077" w:rsidRPr="00EB5077" w:rsidRDefault="00EB5077" w:rsidP="00994E48">
            <w:r w:rsidRPr="00EB5077">
              <w:t>Beschreibt den Wert der Ergebnisfunktion, bedingt durch die aktuelle AgentConfig</w:t>
            </w:r>
          </w:p>
        </w:tc>
      </w:tr>
    </w:tbl>
    <w:p w14:paraId="319C6A15" w14:textId="77777777" w:rsidR="00CF2117" w:rsidRDefault="00CF2117" w:rsidP="009E65CE"/>
    <w:p w14:paraId="4526C1D2" w14:textId="77777777" w:rsidR="004231D9" w:rsidRDefault="00CF2117" w:rsidP="009E65CE">
      <w:r>
        <w:t xml:space="preserve">Zur Bewertung </w:t>
      </w:r>
      <w:r w:rsidR="009E65CE">
        <w:t>wurde</w:t>
      </w:r>
      <w:r w:rsidR="00C213FC">
        <w:t xml:space="preserve"> zuerst</w:t>
      </w:r>
      <w:r w:rsidR="009E65CE">
        <w:t xml:space="preserve"> </w:t>
      </w:r>
      <w:r w:rsidR="00C213FC">
        <w:t>der Wert der Zielfunktion bei einer lokalen Optimierung für beide Agenten ermittelt.</w:t>
      </w:r>
      <w:r w:rsidR="0079187A">
        <w:t xml:space="preserve"> Diese Werte wurden anschließend mit den Ergebnissen der tatsächlichen Verhandlung verglichen. </w:t>
      </w:r>
      <w:r w:rsidR="00D17863">
        <w:t>Analy</w:t>
      </w:r>
      <w:r w:rsidR="0079187A">
        <w:t>siert</w:t>
      </w:r>
      <w:r w:rsidR="00D17863">
        <w:t xml:space="preserve"> wurde hierbei die prozentuale Abweichung des Zielwerts von der lokalen Optimierung. </w:t>
      </w:r>
    </w:p>
    <w:p w14:paraId="127F002F" w14:textId="79A15F2E" w:rsidR="009E65CE" w:rsidRDefault="00D17863" w:rsidP="009E65CE">
      <w:r>
        <w:t>Um besser</w:t>
      </w:r>
      <w:r w:rsidR="00A23B0E">
        <w:t>e Ergebnisse zu erhalten, wurde die Optimierung für jede Instanz mehrmals durchgeführt und die Ergebnisse anschließend gemittelt.</w:t>
      </w:r>
      <w:r w:rsidR="004231D9">
        <w:t xml:space="preserve"> So können etwaige zufällige „Ausreißer“ neutralisiert werden.</w:t>
      </w:r>
    </w:p>
    <w:p w14:paraId="560B0888" w14:textId="0E56384D" w:rsidR="00535039" w:rsidRDefault="00C42060" w:rsidP="00C42060">
      <w:pPr>
        <w:pStyle w:val="berschrift2"/>
      </w:pPr>
      <w:bookmarkStart w:id="18" w:name="_Toc478685023"/>
      <w:r>
        <w:t>Ergebnisse der Tests</w:t>
      </w:r>
      <w:bookmarkEnd w:id="18"/>
    </w:p>
    <w:p w14:paraId="1CBAA9E8" w14:textId="60EFADAD" w:rsidR="00DC6765" w:rsidRPr="00DC6765" w:rsidRDefault="00B02A3D" w:rsidP="00DC6765">
      <w:r>
        <w:t>Der Übersicht halber wird nun e</w:t>
      </w:r>
      <w:r w:rsidR="00DC6765">
        <w:t>xemplarisch auf zwei Beispiele eingegangen.</w:t>
      </w:r>
      <w:r w:rsidR="00DC6765">
        <w:t xml:space="preserve"> Die kompletten</w:t>
      </w:r>
      <w:r>
        <w:t xml:space="preserve"> Ergebnisse können im GitHub-Projektverzeichnis eingesehen werden.</w:t>
      </w:r>
    </w:p>
    <w:p w14:paraId="30489A68" w14:textId="60CC1821" w:rsidR="00EC6355" w:rsidRDefault="00EC6355" w:rsidP="00EC6355">
      <w:r>
        <w:t>Um die Fairness der Optimierung für beide Agenten vergleichen zu können, werden im Folgenden die Abweichungen für beide Parteien gegenübergestel</w:t>
      </w:r>
      <w:r>
        <w:t xml:space="preserve">lt. </w:t>
      </w:r>
    </w:p>
    <w:p w14:paraId="152AC4FC" w14:textId="7062387C" w:rsidR="003B6F14" w:rsidRDefault="00CF3E43" w:rsidP="00B02A3D">
      <w:pPr>
        <w:keepLines/>
      </w:pPr>
      <w:r>
        <w:lastRenderedPageBreak/>
        <w:t xml:space="preserve">Für die erste hier gezeigte Testinstanz wurde die Optimierung sowohl mit zehn, 100, sowie 1000 </w:t>
      </w:r>
      <w:r w:rsidR="00130008">
        <w:t xml:space="preserve">Verhandlungsrunden durchgeführt (vgl. </w:t>
      </w:r>
      <w:r w:rsidR="00130008">
        <w:fldChar w:fldCharType="begin"/>
      </w:r>
      <w:r w:rsidR="00130008">
        <w:instrText xml:space="preserve"> REF _Ref478682877 \h </w:instrText>
      </w:r>
      <w:r w:rsidR="00130008">
        <w:fldChar w:fldCharType="separate"/>
      </w:r>
      <w:r w:rsidR="00AA5C36">
        <w:t xml:space="preserve">Diagramm </w:t>
      </w:r>
      <w:r w:rsidR="00AA5C36">
        <w:rPr>
          <w:noProof/>
        </w:rPr>
        <w:t>1</w:t>
      </w:r>
      <w:r w:rsidR="00130008">
        <w:fldChar w:fldCharType="end"/>
      </w:r>
      <w:r w:rsidR="00130008">
        <w:t xml:space="preserve">). </w:t>
      </w:r>
      <w:r w:rsidR="00392657">
        <w:t xml:space="preserve">Das Diagramm zeigt </w:t>
      </w:r>
      <w:r w:rsidR="005F0012">
        <w:t xml:space="preserve">für eine Testinstanz die mittleren Abweichungen beider Agenten in Prozent von deren lokalen Optimum für die unterschiedlichen </w:t>
      </w:r>
      <w:r w:rsidR="001E2534">
        <w:t>Verhandlungslängen.</w:t>
      </w:r>
    </w:p>
    <w:p w14:paraId="29646F72" w14:textId="77777777" w:rsidR="00130008" w:rsidRDefault="00BB6AF2" w:rsidP="00130008">
      <w:pPr>
        <w:keepNext/>
      </w:pPr>
      <w:r>
        <w:rPr>
          <w:noProof/>
          <w:lang w:eastAsia="de-DE"/>
        </w:rPr>
        <w:drawing>
          <wp:inline distT="0" distB="0" distL="0" distR="0" wp14:anchorId="6C966F7A" wp14:editId="22861AD0">
            <wp:extent cx="5760720" cy="4430395"/>
            <wp:effectExtent l="0" t="0" r="11430" b="8255"/>
            <wp:docPr id="4" name="Diagramm 4">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6D416E2B" w14:textId="685C8C61" w:rsidR="00C42060" w:rsidRDefault="00130008" w:rsidP="00130008">
      <w:pPr>
        <w:pStyle w:val="Beschriftung"/>
      </w:pPr>
      <w:bookmarkStart w:id="19" w:name="_Ref478682871"/>
      <w:bookmarkStart w:id="20" w:name="_Ref478682877"/>
      <w:r>
        <w:t xml:space="preserve">Diagramm </w:t>
      </w:r>
      <w:fldSimple w:instr=" SEQ Diagramm \* ARABIC ">
        <w:r w:rsidR="00AA5C36">
          <w:rPr>
            <w:noProof/>
          </w:rPr>
          <w:t>1</w:t>
        </w:r>
      </w:fldSimple>
      <w:bookmarkEnd w:id="20"/>
      <w:r>
        <w:t>: Vergleich der Agenten für eine Testinstanz bei variablen Verhandlungsrunden</w:t>
      </w:r>
      <w:bookmarkEnd w:id="19"/>
    </w:p>
    <w:p w14:paraId="4369AD1C" w14:textId="5976965C" w:rsidR="003B6F14" w:rsidRDefault="003B6F14" w:rsidP="003B6F14">
      <w:r>
        <w:t>Es zeigt sich, dass bei einer kurzen Verhandlung über zehn Runden beide Agenten ähnliche Abweichungen kleiner 1% von ihrem lokalen Optimum aufweisen. Bei längeren Verhandlungen gewinnt ein Agent die Oberhand und kann sich weiter verbessern, während der zweite Agent eine deutliche Verschlechterung hinnehmen muss.</w:t>
      </w:r>
    </w:p>
    <w:p w14:paraId="126CB96D" w14:textId="77777777" w:rsidR="007D060C" w:rsidRDefault="0057037B" w:rsidP="007D060C">
      <w:pPr>
        <w:keepNext/>
      </w:pPr>
      <w:r>
        <w:rPr>
          <w:noProof/>
          <w:lang w:eastAsia="de-DE"/>
        </w:rPr>
        <w:lastRenderedPageBreak/>
        <w:drawing>
          <wp:inline distT="0" distB="0" distL="0" distR="0" wp14:anchorId="3FDF21F8" wp14:editId="6DDF67A4">
            <wp:extent cx="5760720" cy="3587115"/>
            <wp:effectExtent l="0" t="0" r="11430" b="13335"/>
            <wp:docPr id="5" name="Diagramm 5">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AE9C498" w14:textId="54E1E1BC" w:rsidR="003B6F14" w:rsidRDefault="007D060C" w:rsidP="007D060C">
      <w:pPr>
        <w:pStyle w:val="Beschriftung"/>
      </w:pPr>
      <w:bookmarkStart w:id="21" w:name="_Ref478683163"/>
      <w:r>
        <w:t xml:space="preserve">Diagramm </w:t>
      </w:r>
      <w:fldSimple w:instr=" SEQ Diagramm \* ARABIC ">
        <w:r w:rsidR="00AA5C36">
          <w:rPr>
            <w:noProof/>
          </w:rPr>
          <w:t>2</w:t>
        </w:r>
      </w:fldSimple>
      <w:bookmarkEnd w:id="21"/>
      <w:r>
        <w:t>:</w:t>
      </w:r>
      <w:r w:rsidRPr="007D060C">
        <w:t xml:space="preserve"> </w:t>
      </w:r>
      <w:r>
        <w:t>Vergleich der Agenten für eine Testinstanz bei variablen Verhandlungsrunden</w:t>
      </w:r>
    </w:p>
    <w:p w14:paraId="34675EBE" w14:textId="29231D26" w:rsidR="00392657" w:rsidRPr="00392657" w:rsidRDefault="00392657" w:rsidP="00392657">
      <w:r>
        <w:t xml:space="preserve">Dasselbe Bild zeigt sich auch bei der zweiten betrachteten Testinstanz. Hier wurden nur zehn und 100 Verhandlungsrunden durchgeführt (vgl. </w:t>
      </w:r>
      <w:r>
        <w:fldChar w:fldCharType="begin"/>
      </w:r>
      <w:r>
        <w:instrText xml:space="preserve"> REF _Ref478683163 \h </w:instrText>
      </w:r>
      <w:r>
        <w:fldChar w:fldCharType="separate"/>
      </w:r>
      <w:r w:rsidR="00AA5C36">
        <w:t xml:space="preserve">Diagramm </w:t>
      </w:r>
      <w:r w:rsidR="00AA5C36">
        <w:rPr>
          <w:noProof/>
        </w:rPr>
        <w:t>2</w:t>
      </w:r>
      <w:r>
        <w:fldChar w:fldCharType="end"/>
      </w:r>
      <w:r>
        <w:t>). Auch hier kann sich ein Agent bei der längeren Verhandlung durchsetzen und erzielt beinahe sein lokales Optimum</w:t>
      </w:r>
      <w:r w:rsidR="001E2534">
        <w:t xml:space="preserve">. Der andere Agent muss hierfür von seinem lokalen Optimum </w:t>
      </w:r>
      <w:r w:rsidR="00DC6765">
        <w:t>stärker abweichen.</w:t>
      </w:r>
    </w:p>
    <w:p w14:paraId="4E1B6895" w14:textId="3374CF8A" w:rsidR="00C8188E" w:rsidRDefault="00DA0A55" w:rsidP="00703FCF">
      <w:pPr>
        <w:pStyle w:val="berschrift2"/>
      </w:pPr>
      <w:bookmarkStart w:id="22" w:name="_Toc478685024"/>
      <w:r>
        <w:t>Bewertung der Ergebnisse</w:t>
      </w:r>
      <w:bookmarkEnd w:id="22"/>
    </w:p>
    <w:p w14:paraId="4084177F" w14:textId="5D5F77AC" w:rsidR="001417F8" w:rsidRDefault="00FE2A6B" w:rsidP="00DC6765">
      <w:r>
        <w:t>Es zeigt sich, dass bei längeren Verhandlungen ein Agent favorisiert wird und der Mediator sich mehr und mehr dessen lokalen Optimum annähert. Dies lässt sich eventuell damit erklären, dass</w:t>
      </w:r>
      <w:r w:rsidR="00E81C51">
        <w:t xml:space="preserve"> der schlechtergestellte Agent viele kleine Verschlechterungen in Kau</w:t>
      </w:r>
      <w:r w:rsidR="00ED36FA">
        <w:t>f nehmen muss. Die Abweichung ist mit -3,2% sowie -5,7% doch deutlich höher als bei der Opposition.</w:t>
      </w:r>
      <w:r w:rsidR="009D1272">
        <w:t xml:space="preserve"> Für einen produktiven Einsatz dieses Prototyps besteht an dieser Stelle noch Verbesserungspotential. Schließlich soll eine für beide Agenten faire Lösung gefunden werden.</w:t>
      </w:r>
    </w:p>
    <w:p w14:paraId="7D1D8577" w14:textId="3B7D71AC" w:rsidR="00FE2A6B" w:rsidRDefault="001417F8" w:rsidP="00DC6765">
      <w:r>
        <w:t xml:space="preserve">Generell muss angemerkt werden, dass die durchgeführten Tests lediglich erste Anhaltspunkte bieten können. Um NEPO besser bewerten zu können, müssten weitere </w:t>
      </w:r>
      <w:r w:rsidR="00B84A55">
        <w:t>Tests durchgeführt werden. Sicherlich wäre es auch interessant, einen realen Fall nachzustellen und nicht nur mit zufallsgenerierten Daten zu experimentieren.</w:t>
      </w:r>
    </w:p>
    <w:p w14:paraId="567EA5C1" w14:textId="3F99641F" w:rsidR="00B84A55" w:rsidRDefault="00B84A55" w:rsidP="00DC6765">
      <w:r>
        <w:lastRenderedPageBreak/>
        <w:t>Durch die enorme Anpassbarkeit des Multiagentensystems an verschiedenste Szenarien und Optimierungsprobleme</w:t>
      </w:r>
      <w:r w:rsidR="00093155">
        <w:t xml:space="preserve"> wäre ein weiteres mögliches Einsatzgebiet beispielweise auch die Positionierung von Windrädern. Diese allgemeine Herangehensweise </w:t>
      </w:r>
      <w:r w:rsidR="00A94C4D">
        <w:t xml:space="preserve">birgt den Nachteil, dass der Prototyp </w:t>
      </w:r>
      <w:r w:rsidR="00F84BFC">
        <w:t>auf kein explizites Szenario zugeschnitten wurde.</w:t>
      </w:r>
    </w:p>
    <w:p w14:paraId="70174CE9" w14:textId="54247CA1" w:rsidR="00891849" w:rsidRDefault="00891849" w:rsidP="00891849">
      <w:r>
        <w:t>Die Tests des ersten Prototyps beweisen, dass NEPO durchaus in der Lage ist, das geschilderte Optimierungsproblem zufriedenstellend zu lösen. Hierbei sind alle Abweichungen vom lokalen Optimum für die Agenten nicht zu gravierend und könnten in der Praxis sicherlich akzeptiert werden.</w:t>
      </w:r>
      <w:r w:rsidR="007E2A70">
        <w:t xml:space="preserve"> Es wird sich zeigen, ob in Zukunft für Problemstellungen dieser Art </w:t>
      </w:r>
      <w:r w:rsidR="00AB7D34">
        <w:t xml:space="preserve">tatsächlich </w:t>
      </w:r>
      <w:r w:rsidR="007E2A70">
        <w:t>ein Multiagentensystem zu Rate gezogen werden wird.</w:t>
      </w:r>
      <w:r w:rsidR="00AB7D34">
        <w:t xml:space="preserve"> Da NEPO als ein Open Source-Projekt auf GitHub zur Verfügung steht, könnte in diesem Fall auf den Code und die ersten Erkenntnisse dieses Prototyps zurückgegriffen werden.</w:t>
      </w:r>
    </w:p>
    <w:p w14:paraId="7AA2CF80" w14:textId="77777777" w:rsidR="00891849" w:rsidRPr="00DC6765" w:rsidRDefault="00891849" w:rsidP="00DC6765"/>
    <w:p w14:paraId="78EC5A08" w14:textId="40C68ED3" w:rsidR="00AB7D34" w:rsidRDefault="00A34819" w:rsidP="00387886">
      <w:pPr>
        <w:pStyle w:val="berschrift1"/>
      </w:pPr>
      <w:bookmarkStart w:id="23" w:name="_Toc478685025"/>
      <w:r>
        <w:lastRenderedPageBreak/>
        <w:t>Projekt</w:t>
      </w:r>
      <w:r w:rsidR="00D84FAF">
        <w:t>verzeichnis und Aufgabenverteilung</w:t>
      </w:r>
      <w:bookmarkEnd w:id="23"/>
    </w:p>
    <w:p w14:paraId="3A3C5E8E" w14:textId="1E01B300" w:rsidR="00A34819" w:rsidRDefault="00A34819" w:rsidP="00A34819">
      <w:pPr>
        <w:pStyle w:val="berschrift2"/>
      </w:pPr>
      <w:bookmarkStart w:id="24" w:name="_Toc478685026"/>
      <w:r>
        <w:t>Projektverzeichnis auf GitHub</w:t>
      </w:r>
      <w:bookmarkEnd w:id="24"/>
    </w:p>
    <w:p w14:paraId="02EDA7DC" w14:textId="429C7C46" w:rsidR="00107202" w:rsidRDefault="00A34819" w:rsidP="00A34819">
      <w:r>
        <w:t xml:space="preserve">Das Projekt NEPO steht also Open Source-Projekt auf GitHub allen interessierten Personen zur Verfügung. </w:t>
      </w:r>
      <w:r w:rsidR="00107202">
        <w:t>Neben dem Quellcode findet sich hier auch die komplette Dokumentation sowie die Konzeptions- und Testdokumente.</w:t>
      </w:r>
      <w:bookmarkStart w:id="25" w:name="_GoBack"/>
      <w:bookmarkEnd w:id="25"/>
    </w:p>
    <w:p w14:paraId="79FB3B66" w14:textId="331467D6" w:rsidR="00D84FAF" w:rsidRPr="00A34819" w:rsidRDefault="00A34819" w:rsidP="00A34819">
      <w:r>
        <w:t>Hier der Link</w:t>
      </w:r>
      <w:r w:rsidR="00D84FAF">
        <w:t xml:space="preserve"> zum Verzeichnis:</w:t>
      </w:r>
      <w:r w:rsidR="00107202">
        <w:br/>
      </w:r>
      <w:hyperlink r:id="rId19" w:history="1">
        <w:r w:rsidR="00D84FAF" w:rsidRPr="00772A07">
          <w:rPr>
            <w:rStyle w:val="Hyperlink"/>
          </w:rPr>
          <w:t>https://github.com/tminf16/nepo</w:t>
        </w:r>
      </w:hyperlink>
      <w:r w:rsidR="00D84FAF">
        <w:t xml:space="preserve"> </w:t>
      </w:r>
    </w:p>
    <w:p w14:paraId="0C87FFF0" w14:textId="43BB0645" w:rsidR="00387886" w:rsidRDefault="008670AA" w:rsidP="00AB7D34">
      <w:pPr>
        <w:pStyle w:val="berschrift2"/>
      </w:pPr>
      <w:bookmarkStart w:id="26" w:name="_Toc478685027"/>
      <w:r>
        <w:t>Aufgabenverteilung im Projektteam</w:t>
      </w:r>
      <w:bookmarkEnd w:id="26"/>
    </w:p>
    <w:p w14:paraId="7B333B69" w14:textId="6EADBBA5" w:rsidR="00361809" w:rsidRPr="00361809" w:rsidRDefault="00361809" w:rsidP="00361809">
      <w:r>
        <w:t>Das Gruppenprojekt NEPO wurde von allen Teammitgliedern gemeinsam erdacht, konzipiert, umgesetzt und dokumentiert. Gewisse Schwerpunkte bei der Projektarbeit sind in der folgenden Tabelle festgehalte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2"/>
        <w:gridCol w:w="1813"/>
        <w:gridCol w:w="1813"/>
      </w:tblGrid>
      <w:tr w:rsidR="005C081D" w:rsidRPr="005C081D" w14:paraId="38936215" w14:textId="77777777" w:rsidTr="005C081D">
        <w:tc>
          <w:tcPr>
            <w:tcW w:w="1812" w:type="dxa"/>
            <w:tcBorders>
              <w:bottom w:val="single" w:sz="4" w:space="0" w:color="auto"/>
              <w:right w:val="single" w:sz="4" w:space="0" w:color="auto"/>
            </w:tcBorders>
            <w:vAlign w:val="center"/>
          </w:tcPr>
          <w:p w14:paraId="58724B90" w14:textId="77777777" w:rsidR="005C081D" w:rsidRPr="005C081D" w:rsidRDefault="005C081D" w:rsidP="005C081D">
            <w:pPr>
              <w:spacing w:after="160" w:line="259" w:lineRule="auto"/>
              <w:rPr>
                <w:rFonts w:cs="Arial"/>
              </w:rPr>
            </w:pPr>
          </w:p>
        </w:tc>
        <w:tc>
          <w:tcPr>
            <w:tcW w:w="1812" w:type="dxa"/>
            <w:tcBorders>
              <w:left w:val="single" w:sz="4" w:space="0" w:color="auto"/>
              <w:bottom w:val="single" w:sz="4" w:space="0" w:color="auto"/>
            </w:tcBorders>
            <w:vAlign w:val="center"/>
          </w:tcPr>
          <w:p w14:paraId="33C9C80D" w14:textId="77777777" w:rsidR="005C081D" w:rsidRPr="005C081D" w:rsidRDefault="005C081D" w:rsidP="005C081D">
            <w:pPr>
              <w:spacing w:after="160" w:line="259" w:lineRule="auto"/>
              <w:rPr>
                <w:rFonts w:cs="Arial"/>
              </w:rPr>
            </w:pPr>
            <w:r w:rsidRPr="005C081D">
              <w:rPr>
                <w:rFonts w:cs="Arial"/>
              </w:rPr>
              <w:t>S. Ghizelea</w:t>
            </w:r>
          </w:p>
        </w:tc>
        <w:tc>
          <w:tcPr>
            <w:tcW w:w="1812" w:type="dxa"/>
            <w:tcBorders>
              <w:bottom w:val="single" w:sz="4" w:space="0" w:color="auto"/>
            </w:tcBorders>
            <w:vAlign w:val="center"/>
          </w:tcPr>
          <w:p w14:paraId="5F0C7469" w14:textId="77777777" w:rsidR="005C081D" w:rsidRPr="005C081D" w:rsidRDefault="005C081D" w:rsidP="005C081D">
            <w:pPr>
              <w:spacing w:after="160" w:line="259" w:lineRule="auto"/>
              <w:rPr>
                <w:rFonts w:cs="Arial"/>
              </w:rPr>
            </w:pPr>
            <w:r w:rsidRPr="005C081D">
              <w:rPr>
                <w:rFonts w:cs="Arial"/>
              </w:rPr>
              <w:t>S.Weisenberger</w:t>
            </w:r>
          </w:p>
        </w:tc>
        <w:tc>
          <w:tcPr>
            <w:tcW w:w="1813" w:type="dxa"/>
            <w:tcBorders>
              <w:bottom w:val="single" w:sz="4" w:space="0" w:color="auto"/>
            </w:tcBorders>
            <w:vAlign w:val="center"/>
          </w:tcPr>
          <w:p w14:paraId="7BDACA3D" w14:textId="77777777" w:rsidR="005C081D" w:rsidRPr="005C081D" w:rsidRDefault="005C081D" w:rsidP="005C081D">
            <w:pPr>
              <w:spacing w:after="160" w:line="259" w:lineRule="auto"/>
              <w:rPr>
                <w:rFonts w:cs="Arial"/>
              </w:rPr>
            </w:pPr>
            <w:r w:rsidRPr="005C081D">
              <w:rPr>
                <w:rFonts w:cs="Arial"/>
              </w:rPr>
              <w:t>M. Stahlberger</w:t>
            </w:r>
          </w:p>
        </w:tc>
        <w:tc>
          <w:tcPr>
            <w:tcW w:w="1813" w:type="dxa"/>
            <w:tcBorders>
              <w:bottom w:val="single" w:sz="4" w:space="0" w:color="auto"/>
            </w:tcBorders>
            <w:vAlign w:val="center"/>
          </w:tcPr>
          <w:p w14:paraId="138D8E28" w14:textId="77777777" w:rsidR="005C081D" w:rsidRPr="005C081D" w:rsidRDefault="005C081D" w:rsidP="005C081D">
            <w:pPr>
              <w:spacing w:after="160" w:line="259" w:lineRule="auto"/>
              <w:rPr>
                <w:rFonts w:cs="Arial"/>
              </w:rPr>
            </w:pPr>
            <w:r w:rsidRPr="005C081D">
              <w:rPr>
                <w:rFonts w:cs="Arial"/>
              </w:rPr>
              <w:t>P. Schulz</w:t>
            </w:r>
          </w:p>
        </w:tc>
      </w:tr>
      <w:tr w:rsidR="005C081D" w:rsidRPr="005C081D" w14:paraId="2DF8C610" w14:textId="77777777" w:rsidTr="0079283A">
        <w:tc>
          <w:tcPr>
            <w:tcW w:w="1812" w:type="dxa"/>
            <w:tcBorders>
              <w:top w:val="single" w:sz="4" w:space="0" w:color="auto"/>
              <w:right w:val="single" w:sz="4" w:space="0" w:color="auto"/>
            </w:tcBorders>
            <w:vAlign w:val="center"/>
          </w:tcPr>
          <w:p w14:paraId="09269966" w14:textId="77777777" w:rsidR="005C081D" w:rsidRPr="005C081D" w:rsidRDefault="0079283A" w:rsidP="005C081D">
            <w:pPr>
              <w:spacing w:after="160" w:line="259" w:lineRule="auto"/>
              <w:rPr>
                <w:rFonts w:cs="Arial"/>
              </w:rPr>
            </w:pPr>
            <w:r>
              <w:rPr>
                <w:rFonts w:cs="Arial"/>
              </w:rPr>
              <w:t>Konzeption</w:t>
            </w:r>
          </w:p>
        </w:tc>
        <w:tc>
          <w:tcPr>
            <w:tcW w:w="1812" w:type="dxa"/>
            <w:tcBorders>
              <w:top w:val="single" w:sz="4" w:space="0" w:color="auto"/>
              <w:left w:val="single" w:sz="4" w:space="0" w:color="auto"/>
            </w:tcBorders>
            <w:shd w:val="clear" w:color="auto" w:fill="92D050"/>
            <w:vAlign w:val="center"/>
          </w:tcPr>
          <w:p w14:paraId="28D78266" w14:textId="77777777" w:rsidR="005C081D" w:rsidRPr="005C081D" w:rsidRDefault="005C081D" w:rsidP="005C081D">
            <w:pPr>
              <w:spacing w:after="160" w:line="259" w:lineRule="auto"/>
              <w:rPr>
                <w:rFonts w:cs="Arial"/>
              </w:rPr>
            </w:pPr>
          </w:p>
        </w:tc>
        <w:tc>
          <w:tcPr>
            <w:tcW w:w="1812" w:type="dxa"/>
            <w:tcBorders>
              <w:top w:val="single" w:sz="4" w:space="0" w:color="auto"/>
            </w:tcBorders>
            <w:shd w:val="clear" w:color="auto" w:fill="92D050"/>
            <w:vAlign w:val="center"/>
          </w:tcPr>
          <w:p w14:paraId="6EB23A33"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66FAABE"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4F60A5F" w14:textId="77777777" w:rsidR="005C081D" w:rsidRPr="005C081D" w:rsidRDefault="005C081D" w:rsidP="005C081D">
            <w:pPr>
              <w:spacing w:after="160" w:line="259" w:lineRule="auto"/>
              <w:rPr>
                <w:rFonts w:cs="Arial"/>
              </w:rPr>
            </w:pPr>
          </w:p>
        </w:tc>
      </w:tr>
      <w:tr w:rsidR="0079283A" w:rsidRPr="005C081D" w14:paraId="397D854D" w14:textId="77777777" w:rsidTr="0079283A">
        <w:tc>
          <w:tcPr>
            <w:tcW w:w="1812" w:type="dxa"/>
            <w:tcBorders>
              <w:right w:val="single" w:sz="4" w:space="0" w:color="auto"/>
            </w:tcBorders>
            <w:vAlign w:val="center"/>
          </w:tcPr>
          <w:p w14:paraId="3BD32EB3" w14:textId="77777777" w:rsidR="0079283A" w:rsidRDefault="0079283A" w:rsidP="005C081D">
            <w:pPr>
              <w:spacing w:after="160" w:line="259" w:lineRule="auto"/>
              <w:rPr>
                <w:rFonts w:cs="Arial"/>
              </w:rPr>
            </w:pPr>
            <w:r>
              <w:rPr>
                <w:rFonts w:cs="Arial"/>
              </w:rPr>
              <w:t>Framework</w:t>
            </w:r>
          </w:p>
        </w:tc>
        <w:tc>
          <w:tcPr>
            <w:tcW w:w="1812" w:type="dxa"/>
            <w:tcBorders>
              <w:left w:val="single" w:sz="4" w:space="0" w:color="auto"/>
            </w:tcBorders>
            <w:shd w:val="clear" w:color="auto" w:fill="92D050"/>
            <w:vAlign w:val="center"/>
          </w:tcPr>
          <w:p w14:paraId="2FB36F88" w14:textId="77777777" w:rsidR="0079283A" w:rsidRPr="005C081D" w:rsidRDefault="0079283A" w:rsidP="005C081D">
            <w:pPr>
              <w:spacing w:after="160" w:line="259" w:lineRule="auto"/>
              <w:rPr>
                <w:rFonts w:cs="Arial"/>
              </w:rPr>
            </w:pPr>
          </w:p>
        </w:tc>
        <w:tc>
          <w:tcPr>
            <w:tcW w:w="1812" w:type="dxa"/>
            <w:vAlign w:val="center"/>
          </w:tcPr>
          <w:p w14:paraId="11CA7A78" w14:textId="77777777" w:rsidR="0079283A" w:rsidRPr="005C081D" w:rsidRDefault="0079283A" w:rsidP="005C081D">
            <w:pPr>
              <w:spacing w:after="160" w:line="259" w:lineRule="auto"/>
              <w:rPr>
                <w:rFonts w:cs="Arial"/>
              </w:rPr>
            </w:pPr>
          </w:p>
        </w:tc>
        <w:tc>
          <w:tcPr>
            <w:tcW w:w="1813" w:type="dxa"/>
            <w:vAlign w:val="center"/>
          </w:tcPr>
          <w:p w14:paraId="1FC8FAB4" w14:textId="77777777" w:rsidR="0079283A" w:rsidRPr="005C081D" w:rsidRDefault="0079283A" w:rsidP="005C081D">
            <w:pPr>
              <w:spacing w:after="160" w:line="259" w:lineRule="auto"/>
              <w:rPr>
                <w:rFonts w:cs="Arial"/>
              </w:rPr>
            </w:pPr>
          </w:p>
        </w:tc>
        <w:tc>
          <w:tcPr>
            <w:tcW w:w="1813" w:type="dxa"/>
            <w:vAlign w:val="center"/>
          </w:tcPr>
          <w:p w14:paraId="7C468C33" w14:textId="77777777" w:rsidR="0079283A" w:rsidRPr="005C081D" w:rsidRDefault="0079283A" w:rsidP="005C081D">
            <w:pPr>
              <w:spacing w:after="160" w:line="259" w:lineRule="auto"/>
              <w:rPr>
                <w:rFonts w:cs="Arial"/>
              </w:rPr>
            </w:pPr>
          </w:p>
        </w:tc>
      </w:tr>
      <w:tr w:rsidR="005C081D" w:rsidRPr="005C081D" w14:paraId="7AC553ED" w14:textId="77777777" w:rsidTr="0079283A">
        <w:tc>
          <w:tcPr>
            <w:tcW w:w="1812" w:type="dxa"/>
            <w:tcBorders>
              <w:right w:val="single" w:sz="4" w:space="0" w:color="auto"/>
            </w:tcBorders>
            <w:vAlign w:val="center"/>
          </w:tcPr>
          <w:p w14:paraId="1F6FAFB8" w14:textId="77777777" w:rsidR="005C081D" w:rsidRPr="005C081D" w:rsidRDefault="005C081D" w:rsidP="005C081D">
            <w:pPr>
              <w:spacing w:after="160" w:line="259" w:lineRule="auto"/>
              <w:rPr>
                <w:rFonts w:cs="Arial"/>
              </w:rPr>
            </w:pPr>
            <w:r>
              <w:rPr>
                <w:rFonts w:cs="Arial"/>
              </w:rPr>
              <w:t>Logik</w:t>
            </w:r>
          </w:p>
        </w:tc>
        <w:tc>
          <w:tcPr>
            <w:tcW w:w="1812" w:type="dxa"/>
            <w:tcBorders>
              <w:left w:val="single" w:sz="4" w:space="0" w:color="auto"/>
            </w:tcBorders>
            <w:vAlign w:val="center"/>
          </w:tcPr>
          <w:p w14:paraId="1AB4EA08" w14:textId="77777777" w:rsidR="005C081D" w:rsidRPr="005C081D" w:rsidRDefault="005C081D" w:rsidP="005C081D">
            <w:pPr>
              <w:spacing w:after="160" w:line="259" w:lineRule="auto"/>
              <w:rPr>
                <w:rFonts w:cs="Arial"/>
              </w:rPr>
            </w:pPr>
          </w:p>
        </w:tc>
        <w:tc>
          <w:tcPr>
            <w:tcW w:w="1812" w:type="dxa"/>
            <w:shd w:val="clear" w:color="auto" w:fill="92D050"/>
            <w:vAlign w:val="center"/>
          </w:tcPr>
          <w:p w14:paraId="2982F39F" w14:textId="77777777" w:rsidR="005C081D" w:rsidRPr="005C081D" w:rsidRDefault="005C081D" w:rsidP="005C081D">
            <w:pPr>
              <w:spacing w:after="160" w:line="259" w:lineRule="auto"/>
              <w:rPr>
                <w:rFonts w:cs="Arial"/>
              </w:rPr>
            </w:pPr>
          </w:p>
        </w:tc>
        <w:tc>
          <w:tcPr>
            <w:tcW w:w="1813" w:type="dxa"/>
            <w:vAlign w:val="center"/>
          </w:tcPr>
          <w:p w14:paraId="1FC8F5E0" w14:textId="77777777" w:rsidR="005C081D" w:rsidRPr="005C081D" w:rsidRDefault="005C081D" w:rsidP="005C081D">
            <w:pPr>
              <w:spacing w:after="160" w:line="259" w:lineRule="auto"/>
              <w:rPr>
                <w:rFonts w:cs="Arial"/>
              </w:rPr>
            </w:pPr>
          </w:p>
        </w:tc>
        <w:tc>
          <w:tcPr>
            <w:tcW w:w="1813" w:type="dxa"/>
            <w:vAlign w:val="center"/>
          </w:tcPr>
          <w:p w14:paraId="7B8D676A" w14:textId="77777777" w:rsidR="005C081D" w:rsidRPr="005C081D" w:rsidRDefault="005C081D" w:rsidP="005C081D">
            <w:pPr>
              <w:spacing w:after="160" w:line="259" w:lineRule="auto"/>
              <w:rPr>
                <w:rFonts w:cs="Arial"/>
              </w:rPr>
            </w:pPr>
          </w:p>
        </w:tc>
      </w:tr>
      <w:tr w:rsidR="005C081D" w:rsidRPr="005C081D" w14:paraId="623D794C" w14:textId="77777777" w:rsidTr="00387886">
        <w:tc>
          <w:tcPr>
            <w:tcW w:w="1812" w:type="dxa"/>
            <w:tcBorders>
              <w:right w:val="single" w:sz="4" w:space="0" w:color="auto"/>
            </w:tcBorders>
            <w:vAlign w:val="center"/>
          </w:tcPr>
          <w:p w14:paraId="7F31A634" w14:textId="77777777" w:rsidR="005C081D" w:rsidRPr="005C081D" w:rsidRDefault="005C081D" w:rsidP="005C081D">
            <w:pPr>
              <w:spacing w:after="160" w:line="259" w:lineRule="auto"/>
              <w:rPr>
                <w:rFonts w:cs="Arial"/>
              </w:rPr>
            </w:pPr>
            <w:r>
              <w:rPr>
                <w:rFonts w:cs="Arial"/>
              </w:rPr>
              <w:t>Dokumentation</w:t>
            </w:r>
          </w:p>
        </w:tc>
        <w:tc>
          <w:tcPr>
            <w:tcW w:w="1812" w:type="dxa"/>
            <w:tcBorders>
              <w:left w:val="single" w:sz="4" w:space="0" w:color="auto"/>
            </w:tcBorders>
            <w:shd w:val="clear" w:color="auto" w:fill="92D050"/>
            <w:vAlign w:val="center"/>
          </w:tcPr>
          <w:p w14:paraId="2EC20384" w14:textId="77777777" w:rsidR="005C081D" w:rsidRPr="005C081D" w:rsidRDefault="005C081D" w:rsidP="005C081D">
            <w:pPr>
              <w:spacing w:after="160" w:line="259" w:lineRule="auto"/>
              <w:rPr>
                <w:rFonts w:cs="Arial"/>
              </w:rPr>
            </w:pPr>
          </w:p>
        </w:tc>
        <w:tc>
          <w:tcPr>
            <w:tcW w:w="1812" w:type="dxa"/>
            <w:vAlign w:val="center"/>
          </w:tcPr>
          <w:p w14:paraId="640DA4B6" w14:textId="77777777" w:rsidR="005C081D" w:rsidRPr="005C081D" w:rsidRDefault="005C081D" w:rsidP="005C081D">
            <w:pPr>
              <w:spacing w:after="160" w:line="259" w:lineRule="auto"/>
              <w:rPr>
                <w:rFonts w:cs="Arial"/>
              </w:rPr>
            </w:pPr>
          </w:p>
        </w:tc>
        <w:tc>
          <w:tcPr>
            <w:tcW w:w="1813" w:type="dxa"/>
            <w:vAlign w:val="center"/>
          </w:tcPr>
          <w:p w14:paraId="7A74B813"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6AC6A88F" w14:textId="77777777" w:rsidR="005C081D" w:rsidRPr="005C081D" w:rsidRDefault="005C081D" w:rsidP="005C081D">
            <w:pPr>
              <w:spacing w:after="160" w:line="259" w:lineRule="auto"/>
              <w:rPr>
                <w:rFonts w:cs="Arial"/>
              </w:rPr>
            </w:pPr>
          </w:p>
        </w:tc>
      </w:tr>
      <w:tr w:rsidR="005C081D" w:rsidRPr="005C081D" w14:paraId="23E9CB31" w14:textId="77777777" w:rsidTr="0079283A">
        <w:tc>
          <w:tcPr>
            <w:tcW w:w="1812" w:type="dxa"/>
            <w:tcBorders>
              <w:right w:val="single" w:sz="4" w:space="0" w:color="auto"/>
            </w:tcBorders>
            <w:vAlign w:val="center"/>
          </w:tcPr>
          <w:p w14:paraId="6B63427B" w14:textId="77777777" w:rsidR="005C081D" w:rsidRPr="005C081D" w:rsidRDefault="005C081D" w:rsidP="005C081D">
            <w:pPr>
              <w:spacing w:after="160" w:line="259" w:lineRule="auto"/>
              <w:rPr>
                <w:rFonts w:cs="Arial"/>
              </w:rPr>
            </w:pPr>
            <w:r>
              <w:rPr>
                <w:rFonts w:cs="Arial"/>
              </w:rPr>
              <w:t>Mediator</w:t>
            </w:r>
          </w:p>
        </w:tc>
        <w:tc>
          <w:tcPr>
            <w:tcW w:w="1812" w:type="dxa"/>
            <w:tcBorders>
              <w:left w:val="single" w:sz="4" w:space="0" w:color="auto"/>
            </w:tcBorders>
            <w:vAlign w:val="center"/>
          </w:tcPr>
          <w:p w14:paraId="59FA5BC6" w14:textId="77777777" w:rsidR="005C081D" w:rsidRPr="005C081D" w:rsidRDefault="005C081D" w:rsidP="005C081D">
            <w:pPr>
              <w:spacing w:after="160" w:line="259" w:lineRule="auto"/>
              <w:rPr>
                <w:rFonts w:cs="Arial"/>
              </w:rPr>
            </w:pPr>
          </w:p>
        </w:tc>
        <w:tc>
          <w:tcPr>
            <w:tcW w:w="1812" w:type="dxa"/>
            <w:vAlign w:val="center"/>
          </w:tcPr>
          <w:p w14:paraId="749F94C4"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291B1B3D" w14:textId="77777777" w:rsidR="005C081D" w:rsidRPr="005C081D" w:rsidRDefault="005C081D" w:rsidP="005C081D">
            <w:pPr>
              <w:spacing w:after="160" w:line="259" w:lineRule="auto"/>
              <w:rPr>
                <w:rFonts w:cs="Arial"/>
              </w:rPr>
            </w:pPr>
          </w:p>
        </w:tc>
        <w:tc>
          <w:tcPr>
            <w:tcW w:w="1813" w:type="dxa"/>
            <w:vAlign w:val="center"/>
          </w:tcPr>
          <w:p w14:paraId="0FF0CCB4" w14:textId="77777777" w:rsidR="005C081D" w:rsidRPr="005C081D" w:rsidRDefault="005C081D" w:rsidP="005C081D">
            <w:pPr>
              <w:spacing w:after="160" w:line="259" w:lineRule="auto"/>
              <w:rPr>
                <w:rFonts w:cs="Arial"/>
              </w:rPr>
            </w:pPr>
          </w:p>
        </w:tc>
      </w:tr>
      <w:tr w:rsidR="00FF734D" w:rsidRPr="005C081D" w14:paraId="4BB54AB7" w14:textId="77777777" w:rsidTr="00F600C9">
        <w:tc>
          <w:tcPr>
            <w:tcW w:w="1812" w:type="dxa"/>
            <w:tcBorders>
              <w:right w:val="single" w:sz="4" w:space="0" w:color="auto"/>
            </w:tcBorders>
            <w:vAlign w:val="center"/>
          </w:tcPr>
          <w:p w14:paraId="5B24DA4F" w14:textId="77777777" w:rsidR="00FF734D" w:rsidRDefault="001F7044" w:rsidP="005C081D">
            <w:pPr>
              <w:spacing w:after="160" w:line="259" w:lineRule="auto"/>
              <w:rPr>
                <w:rFonts w:cs="Arial"/>
              </w:rPr>
            </w:pPr>
            <w:r>
              <w:rPr>
                <w:rFonts w:cs="Arial"/>
              </w:rPr>
              <w:t>GU</w:t>
            </w:r>
            <w:r w:rsidR="00FF734D">
              <w:rPr>
                <w:rFonts w:cs="Arial"/>
              </w:rPr>
              <w:t>I</w:t>
            </w:r>
          </w:p>
        </w:tc>
        <w:tc>
          <w:tcPr>
            <w:tcW w:w="1812" w:type="dxa"/>
            <w:tcBorders>
              <w:left w:val="single" w:sz="4" w:space="0" w:color="auto"/>
            </w:tcBorders>
            <w:vAlign w:val="center"/>
          </w:tcPr>
          <w:p w14:paraId="2FD7FBCA" w14:textId="77777777" w:rsidR="00FF734D" w:rsidRPr="005C081D" w:rsidRDefault="00FF734D" w:rsidP="005C081D">
            <w:pPr>
              <w:spacing w:after="160" w:line="259" w:lineRule="auto"/>
              <w:rPr>
                <w:rFonts w:cs="Arial"/>
              </w:rPr>
            </w:pPr>
          </w:p>
        </w:tc>
        <w:tc>
          <w:tcPr>
            <w:tcW w:w="1812" w:type="dxa"/>
            <w:shd w:val="clear" w:color="auto" w:fill="92D050"/>
            <w:vAlign w:val="center"/>
          </w:tcPr>
          <w:p w14:paraId="0BE34E3A" w14:textId="77777777" w:rsidR="00FF734D" w:rsidRPr="005C081D" w:rsidRDefault="00FF734D" w:rsidP="005C081D">
            <w:pPr>
              <w:spacing w:after="160" w:line="259" w:lineRule="auto"/>
              <w:rPr>
                <w:rFonts w:cs="Arial"/>
              </w:rPr>
            </w:pPr>
          </w:p>
        </w:tc>
        <w:tc>
          <w:tcPr>
            <w:tcW w:w="1813" w:type="dxa"/>
            <w:shd w:val="clear" w:color="auto" w:fill="auto"/>
            <w:vAlign w:val="center"/>
          </w:tcPr>
          <w:p w14:paraId="2A3CB261" w14:textId="77777777" w:rsidR="00FF734D" w:rsidRPr="005C081D" w:rsidRDefault="00FF734D" w:rsidP="005C081D">
            <w:pPr>
              <w:spacing w:after="160" w:line="259" w:lineRule="auto"/>
              <w:rPr>
                <w:rFonts w:cs="Arial"/>
              </w:rPr>
            </w:pPr>
          </w:p>
        </w:tc>
        <w:tc>
          <w:tcPr>
            <w:tcW w:w="1813" w:type="dxa"/>
            <w:shd w:val="clear" w:color="auto" w:fill="92D050"/>
            <w:vAlign w:val="center"/>
          </w:tcPr>
          <w:p w14:paraId="75940CA0" w14:textId="77777777" w:rsidR="00FF734D" w:rsidRPr="005C081D" w:rsidRDefault="00FF734D" w:rsidP="005C081D">
            <w:pPr>
              <w:spacing w:after="160" w:line="259" w:lineRule="auto"/>
              <w:rPr>
                <w:rFonts w:cs="Arial"/>
              </w:rPr>
            </w:pPr>
          </w:p>
        </w:tc>
      </w:tr>
      <w:tr w:rsidR="001F7044" w:rsidRPr="005C081D" w14:paraId="1906C867" w14:textId="77777777" w:rsidTr="00F600C9">
        <w:tc>
          <w:tcPr>
            <w:tcW w:w="1812" w:type="dxa"/>
            <w:tcBorders>
              <w:right w:val="single" w:sz="4" w:space="0" w:color="auto"/>
            </w:tcBorders>
            <w:vAlign w:val="center"/>
          </w:tcPr>
          <w:p w14:paraId="05001A3D" w14:textId="77777777" w:rsidR="001F7044" w:rsidRDefault="001F7044" w:rsidP="005C081D">
            <w:pPr>
              <w:spacing w:after="160" w:line="259" w:lineRule="auto"/>
              <w:rPr>
                <w:rFonts w:cs="Arial"/>
              </w:rPr>
            </w:pPr>
            <w:r>
              <w:rPr>
                <w:rFonts w:cs="Arial"/>
              </w:rPr>
              <w:t>Auswertung</w:t>
            </w:r>
          </w:p>
        </w:tc>
        <w:tc>
          <w:tcPr>
            <w:tcW w:w="1812" w:type="dxa"/>
            <w:tcBorders>
              <w:left w:val="single" w:sz="4" w:space="0" w:color="auto"/>
            </w:tcBorders>
            <w:vAlign w:val="center"/>
          </w:tcPr>
          <w:p w14:paraId="6FFB3BC6" w14:textId="77777777" w:rsidR="001F7044" w:rsidRPr="005C081D" w:rsidRDefault="001F7044" w:rsidP="005C081D">
            <w:pPr>
              <w:spacing w:after="160" w:line="259" w:lineRule="auto"/>
              <w:rPr>
                <w:rFonts w:cs="Arial"/>
              </w:rPr>
            </w:pPr>
          </w:p>
        </w:tc>
        <w:tc>
          <w:tcPr>
            <w:tcW w:w="1812" w:type="dxa"/>
            <w:vAlign w:val="center"/>
          </w:tcPr>
          <w:p w14:paraId="1430FBD1"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36392F28"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4AD2EE24" w14:textId="77777777" w:rsidR="001F7044" w:rsidRPr="005C081D" w:rsidRDefault="001F7044" w:rsidP="005C081D">
            <w:pPr>
              <w:spacing w:after="160" w:line="259" w:lineRule="auto"/>
              <w:rPr>
                <w:rFonts w:cs="Arial"/>
              </w:rPr>
            </w:pPr>
          </w:p>
        </w:tc>
      </w:tr>
    </w:tbl>
    <w:p w14:paraId="3442CB6B" w14:textId="77777777" w:rsidR="008670AA" w:rsidRDefault="008670AA" w:rsidP="00473CE7"/>
    <w:sectPr w:rsidR="008670AA" w:rsidSect="005506D8">
      <w:headerReference w:type="default" r:id="rId20"/>
      <w:footerReference w:type="default" r:id="rId21"/>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55E74E" w14:textId="77777777" w:rsidR="00A3033B" w:rsidRDefault="00A3033B" w:rsidP="00EA37EF">
      <w:pPr>
        <w:spacing w:after="0" w:line="240" w:lineRule="auto"/>
      </w:pPr>
      <w:r>
        <w:separator/>
      </w:r>
    </w:p>
  </w:endnote>
  <w:endnote w:type="continuationSeparator" w:id="0">
    <w:p w14:paraId="27C3D40E" w14:textId="77777777" w:rsidR="00A3033B" w:rsidRDefault="00A3033B"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4257934"/>
      <w:docPartObj>
        <w:docPartGallery w:val="Page Numbers (Bottom of Page)"/>
        <w:docPartUnique/>
      </w:docPartObj>
    </w:sdtPr>
    <w:sdtContent>
      <w:p w14:paraId="0622EB03" w14:textId="3E39351B" w:rsidR="00F04D88" w:rsidRDefault="00F04D88">
        <w:pPr>
          <w:pStyle w:val="Fuzeile"/>
          <w:jc w:val="center"/>
        </w:pPr>
        <w:r>
          <w:fldChar w:fldCharType="begin"/>
        </w:r>
        <w:r>
          <w:instrText>PAGE   \* MERGEFORMAT</w:instrText>
        </w:r>
        <w:r>
          <w:fldChar w:fldCharType="separate"/>
        </w:r>
        <w:r w:rsidR="00AA5C36">
          <w:rPr>
            <w:noProof/>
          </w:rPr>
          <w:t>20</w:t>
        </w:r>
        <w:r>
          <w:fldChar w:fldCharType="end"/>
        </w:r>
      </w:p>
    </w:sdtContent>
  </w:sdt>
  <w:p w14:paraId="049E941B" w14:textId="77777777" w:rsidR="00F04D88" w:rsidRDefault="00F04D8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8C5057" w14:textId="77777777" w:rsidR="00A3033B" w:rsidRDefault="00A3033B" w:rsidP="00EA37EF">
      <w:pPr>
        <w:spacing w:after="0" w:line="240" w:lineRule="auto"/>
      </w:pPr>
      <w:r>
        <w:separator/>
      </w:r>
    </w:p>
  </w:footnote>
  <w:footnote w:type="continuationSeparator" w:id="0">
    <w:p w14:paraId="77C92F3F" w14:textId="77777777" w:rsidR="00A3033B" w:rsidRDefault="00A3033B" w:rsidP="00EA37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DDEB9" w14:textId="77777777" w:rsidR="00F04D88" w:rsidRDefault="00F04D88" w:rsidP="008B6BA6">
    <w:pPr>
      <w:pStyle w:val="Kopfzeile"/>
      <w:spacing w:line="360" w:lineRule="auto"/>
    </w:pPr>
    <w:r>
      <w:tab/>
      <w:t>Projekt NEPO</w:t>
    </w:r>
  </w:p>
  <w:p w14:paraId="54C6281C" w14:textId="77777777" w:rsidR="00F04D88" w:rsidRDefault="00F04D88" w:rsidP="008B6BA6">
    <w:pPr>
      <w:pStyle w:val="Kopfzeile"/>
      <w:spacing w:line="360" w:lineRule="auto"/>
    </w:pPr>
    <w:r>
      <w:t>CAS DHBW</w:t>
    </w:r>
    <w:r>
      <w:tab/>
      <w:t>Intelligente Agenten und Multiagentensysteme</w:t>
    </w:r>
    <w:r>
      <w:ptab w:relativeTo="margin" w:alignment="right" w:leader="none"/>
    </w:r>
    <w:r>
      <w:t>Jörg Homberger</w:t>
    </w:r>
    <w:r>
      <w:tab/>
    </w:r>
  </w:p>
  <w:p w14:paraId="50FDB042" w14:textId="77777777" w:rsidR="00F04D88" w:rsidRDefault="00F04D88" w:rsidP="008B6BA6">
    <w:pPr>
      <w:pStyle w:val="Kopfzeile"/>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D194A6E"/>
    <w:multiLevelType w:val="hybridMultilevel"/>
    <w:tmpl w:val="3FFE64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18A58EB"/>
    <w:multiLevelType w:val="hybridMultilevel"/>
    <w:tmpl w:val="A35C91B0"/>
    <w:lvl w:ilvl="0" w:tplc="9C2A9E04">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53744498"/>
    <w:multiLevelType w:val="hybridMultilevel"/>
    <w:tmpl w:val="7646ED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7" w15:restartNumberingAfterBreak="0">
    <w:nsid w:val="60BF3C40"/>
    <w:multiLevelType w:val="multilevel"/>
    <w:tmpl w:val="D41849B0"/>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16F2666"/>
    <w:multiLevelType w:val="hybridMultilevel"/>
    <w:tmpl w:val="93D4B4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5"/>
  </w:num>
  <w:num w:numId="2">
    <w:abstractNumId w:val="9"/>
  </w:num>
  <w:num w:numId="3">
    <w:abstractNumId w:val="7"/>
  </w:num>
  <w:num w:numId="4">
    <w:abstractNumId w:val="3"/>
  </w:num>
  <w:num w:numId="5">
    <w:abstractNumId w:val="6"/>
  </w:num>
  <w:num w:numId="6">
    <w:abstractNumId w:val="2"/>
  </w:num>
  <w:num w:numId="7">
    <w:abstractNumId w:val="0"/>
  </w:num>
  <w:num w:numId="8">
    <w:abstractNumId w:val="7"/>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C3B"/>
    <w:rsid w:val="0000403F"/>
    <w:rsid w:val="00014154"/>
    <w:rsid w:val="00052289"/>
    <w:rsid w:val="00093155"/>
    <w:rsid w:val="000A075A"/>
    <w:rsid w:val="000B0D8E"/>
    <w:rsid w:val="000B5EBA"/>
    <w:rsid w:val="00107202"/>
    <w:rsid w:val="00130008"/>
    <w:rsid w:val="001417F8"/>
    <w:rsid w:val="00171682"/>
    <w:rsid w:val="001739C5"/>
    <w:rsid w:val="00177DD4"/>
    <w:rsid w:val="00193BF2"/>
    <w:rsid w:val="001A59D7"/>
    <w:rsid w:val="001E2534"/>
    <w:rsid w:val="001F7044"/>
    <w:rsid w:val="002107C0"/>
    <w:rsid w:val="00247D3C"/>
    <w:rsid w:val="00254831"/>
    <w:rsid w:val="0026538D"/>
    <w:rsid w:val="002716F1"/>
    <w:rsid w:val="002735DC"/>
    <w:rsid w:val="00280011"/>
    <w:rsid w:val="00284C5F"/>
    <w:rsid w:val="002A2404"/>
    <w:rsid w:val="002B1D6B"/>
    <w:rsid w:val="002B3353"/>
    <w:rsid w:val="002B6A79"/>
    <w:rsid w:val="002E4DBE"/>
    <w:rsid w:val="002F38DA"/>
    <w:rsid w:val="002F63B5"/>
    <w:rsid w:val="00314AB4"/>
    <w:rsid w:val="00320807"/>
    <w:rsid w:val="00361809"/>
    <w:rsid w:val="00387886"/>
    <w:rsid w:val="00392657"/>
    <w:rsid w:val="003B6F14"/>
    <w:rsid w:val="003C6860"/>
    <w:rsid w:val="003E237E"/>
    <w:rsid w:val="003F7B1C"/>
    <w:rsid w:val="0041608C"/>
    <w:rsid w:val="004231D9"/>
    <w:rsid w:val="00434BB9"/>
    <w:rsid w:val="0044222A"/>
    <w:rsid w:val="00444D93"/>
    <w:rsid w:val="004732D3"/>
    <w:rsid w:val="00473CE7"/>
    <w:rsid w:val="004A27B3"/>
    <w:rsid w:val="004A3387"/>
    <w:rsid w:val="004E0E09"/>
    <w:rsid w:val="005121D2"/>
    <w:rsid w:val="00535039"/>
    <w:rsid w:val="00536DFD"/>
    <w:rsid w:val="00537B6C"/>
    <w:rsid w:val="005506D8"/>
    <w:rsid w:val="0057037B"/>
    <w:rsid w:val="0057086D"/>
    <w:rsid w:val="005710E0"/>
    <w:rsid w:val="00571D53"/>
    <w:rsid w:val="00581BAD"/>
    <w:rsid w:val="005A159A"/>
    <w:rsid w:val="005A564F"/>
    <w:rsid w:val="005B20F4"/>
    <w:rsid w:val="005C081D"/>
    <w:rsid w:val="005D4DF6"/>
    <w:rsid w:val="005F0012"/>
    <w:rsid w:val="00620431"/>
    <w:rsid w:val="00631A34"/>
    <w:rsid w:val="0066420C"/>
    <w:rsid w:val="006761CE"/>
    <w:rsid w:val="006943F3"/>
    <w:rsid w:val="006C1F1F"/>
    <w:rsid w:val="006C6580"/>
    <w:rsid w:val="006D1C9D"/>
    <w:rsid w:val="006F5DCF"/>
    <w:rsid w:val="00703D5A"/>
    <w:rsid w:val="00703FCF"/>
    <w:rsid w:val="00707151"/>
    <w:rsid w:val="0070723B"/>
    <w:rsid w:val="007221CE"/>
    <w:rsid w:val="00723864"/>
    <w:rsid w:val="007266C6"/>
    <w:rsid w:val="007423EB"/>
    <w:rsid w:val="00763FBF"/>
    <w:rsid w:val="00770F2B"/>
    <w:rsid w:val="0077406A"/>
    <w:rsid w:val="00780825"/>
    <w:rsid w:val="007832A7"/>
    <w:rsid w:val="0079187A"/>
    <w:rsid w:val="0079283A"/>
    <w:rsid w:val="007A6B6D"/>
    <w:rsid w:val="007D060C"/>
    <w:rsid w:val="007D25D6"/>
    <w:rsid w:val="007E2A70"/>
    <w:rsid w:val="008158E0"/>
    <w:rsid w:val="00817A7C"/>
    <w:rsid w:val="00832288"/>
    <w:rsid w:val="008510F7"/>
    <w:rsid w:val="00856360"/>
    <w:rsid w:val="008670AA"/>
    <w:rsid w:val="00874FC8"/>
    <w:rsid w:val="00886DEB"/>
    <w:rsid w:val="00891849"/>
    <w:rsid w:val="008A2823"/>
    <w:rsid w:val="008A5618"/>
    <w:rsid w:val="008B6BA6"/>
    <w:rsid w:val="008C1AB0"/>
    <w:rsid w:val="008C388D"/>
    <w:rsid w:val="008F303B"/>
    <w:rsid w:val="008F6E88"/>
    <w:rsid w:val="00936242"/>
    <w:rsid w:val="009537DB"/>
    <w:rsid w:val="009648EB"/>
    <w:rsid w:val="009927AB"/>
    <w:rsid w:val="009A7F45"/>
    <w:rsid w:val="009D1272"/>
    <w:rsid w:val="009D36CD"/>
    <w:rsid w:val="009D6F4C"/>
    <w:rsid w:val="009E18F0"/>
    <w:rsid w:val="009E65CE"/>
    <w:rsid w:val="00A04B9B"/>
    <w:rsid w:val="00A23B0E"/>
    <w:rsid w:val="00A2478C"/>
    <w:rsid w:val="00A3033B"/>
    <w:rsid w:val="00A331FA"/>
    <w:rsid w:val="00A34819"/>
    <w:rsid w:val="00A44D5D"/>
    <w:rsid w:val="00A45835"/>
    <w:rsid w:val="00A61E3D"/>
    <w:rsid w:val="00A6329E"/>
    <w:rsid w:val="00A70719"/>
    <w:rsid w:val="00A73411"/>
    <w:rsid w:val="00A92D30"/>
    <w:rsid w:val="00A94C4D"/>
    <w:rsid w:val="00AA5C36"/>
    <w:rsid w:val="00AB3A4F"/>
    <w:rsid w:val="00AB7D34"/>
    <w:rsid w:val="00AC7DC8"/>
    <w:rsid w:val="00AD3AF7"/>
    <w:rsid w:val="00AD6255"/>
    <w:rsid w:val="00AE4817"/>
    <w:rsid w:val="00B02A3D"/>
    <w:rsid w:val="00B31C3B"/>
    <w:rsid w:val="00B43D30"/>
    <w:rsid w:val="00B84A55"/>
    <w:rsid w:val="00BA36A5"/>
    <w:rsid w:val="00BB27B4"/>
    <w:rsid w:val="00BB66EE"/>
    <w:rsid w:val="00BB6AF2"/>
    <w:rsid w:val="00BD6494"/>
    <w:rsid w:val="00BD7F26"/>
    <w:rsid w:val="00BE252B"/>
    <w:rsid w:val="00C00E4E"/>
    <w:rsid w:val="00C10B09"/>
    <w:rsid w:val="00C20451"/>
    <w:rsid w:val="00C213FC"/>
    <w:rsid w:val="00C24512"/>
    <w:rsid w:val="00C42060"/>
    <w:rsid w:val="00C46954"/>
    <w:rsid w:val="00C47168"/>
    <w:rsid w:val="00C528C6"/>
    <w:rsid w:val="00C8188E"/>
    <w:rsid w:val="00CA4EC8"/>
    <w:rsid w:val="00CB09B3"/>
    <w:rsid w:val="00CD19FB"/>
    <w:rsid w:val="00CF2117"/>
    <w:rsid w:val="00CF3E43"/>
    <w:rsid w:val="00CF61B7"/>
    <w:rsid w:val="00D03E1D"/>
    <w:rsid w:val="00D04FE5"/>
    <w:rsid w:val="00D17863"/>
    <w:rsid w:val="00D17C89"/>
    <w:rsid w:val="00D3107D"/>
    <w:rsid w:val="00D55308"/>
    <w:rsid w:val="00D75B88"/>
    <w:rsid w:val="00D8428E"/>
    <w:rsid w:val="00D8485D"/>
    <w:rsid w:val="00D84FAF"/>
    <w:rsid w:val="00DA0A55"/>
    <w:rsid w:val="00DA7ABD"/>
    <w:rsid w:val="00DB14B6"/>
    <w:rsid w:val="00DC6765"/>
    <w:rsid w:val="00DD273E"/>
    <w:rsid w:val="00DE002A"/>
    <w:rsid w:val="00DF0CDF"/>
    <w:rsid w:val="00E018CD"/>
    <w:rsid w:val="00E12288"/>
    <w:rsid w:val="00E150B4"/>
    <w:rsid w:val="00E37F6D"/>
    <w:rsid w:val="00E56555"/>
    <w:rsid w:val="00E64645"/>
    <w:rsid w:val="00E64B13"/>
    <w:rsid w:val="00E6777A"/>
    <w:rsid w:val="00E70D74"/>
    <w:rsid w:val="00E7439A"/>
    <w:rsid w:val="00E779EB"/>
    <w:rsid w:val="00E81C51"/>
    <w:rsid w:val="00E83796"/>
    <w:rsid w:val="00E876E9"/>
    <w:rsid w:val="00E934D2"/>
    <w:rsid w:val="00EA37EF"/>
    <w:rsid w:val="00EB5077"/>
    <w:rsid w:val="00EB6030"/>
    <w:rsid w:val="00EC6355"/>
    <w:rsid w:val="00ED36FA"/>
    <w:rsid w:val="00EE2F71"/>
    <w:rsid w:val="00EE33C1"/>
    <w:rsid w:val="00EE5BE4"/>
    <w:rsid w:val="00EF5174"/>
    <w:rsid w:val="00EF56F7"/>
    <w:rsid w:val="00F01C98"/>
    <w:rsid w:val="00F031E6"/>
    <w:rsid w:val="00F04D88"/>
    <w:rsid w:val="00F126E7"/>
    <w:rsid w:val="00F40EED"/>
    <w:rsid w:val="00F4168C"/>
    <w:rsid w:val="00F42C6D"/>
    <w:rsid w:val="00F44ECD"/>
    <w:rsid w:val="00F455DD"/>
    <w:rsid w:val="00F55C9D"/>
    <w:rsid w:val="00F600C9"/>
    <w:rsid w:val="00F6729E"/>
    <w:rsid w:val="00F702F6"/>
    <w:rsid w:val="00F84BFC"/>
    <w:rsid w:val="00F84C81"/>
    <w:rsid w:val="00F84D56"/>
    <w:rsid w:val="00F85135"/>
    <w:rsid w:val="00F8755A"/>
    <w:rsid w:val="00FD2720"/>
    <w:rsid w:val="00FE2A6B"/>
    <w:rsid w:val="00FF2EBA"/>
    <w:rsid w:val="00FF73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EF3F0"/>
  <w15:docId w15:val="{7904DADF-141D-4C18-933C-81672E2F2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254831"/>
    <w:pPr>
      <w:keepNext/>
      <w:keepLines/>
      <w:pageBreakBefore/>
      <w:numPr>
        <w:numId w:val="8"/>
      </w:numPr>
      <w:spacing w:before="120"/>
      <w:ind w:left="357" w:hanging="357"/>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703FCF"/>
    <w:pPr>
      <w:keepNext/>
      <w:keepLines/>
      <w:numPr>
        <w:ilvl w:val="1"/>
        <w:numId w:val="8"/>
      </w:numPr>
      <w:spacing w:before="240" w:after="0"/>
      <w:ind w:left="788" w:hanging="431"/>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D3AF7"/>
    <w:pPr>
      <w:keepNext/>
      <w:keepLines/>
      <w:spacing w:before="12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254831"/>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703FCF"/>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D3AF7"/>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 w:type="paragraph" w:styleId="Inhaltsverzeichnisberschrift">
    <w:name w:val="TOC Heading"/>
    <w:basedOn w:val="berschrift1"/>
    <w:next w:val="Standard"/>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Verzeichnis1">
    <w:name w:val="toc 1"/>
    <w:basedOn w:val="Standard"/>
    <w:next w:val="Standard"/>
    <w:autoRedefine/>
    <w:uiPriority w:val="39"/>
    <w:unhideWhenUsed/>
    <w:rsid w:val="0057086D"/>
    <w:pPr>
      <w:spacing w:after="100"/>
    </w:pPr>
  </w:style>
  <w:style w:type="paragraph" w:styleId="Verzeichnis2">
    <w:name w:val="toc 2"/>
    <w:basedOn w:val="Standard"/>
    <w:next w:val="Standard"/>
    <w:autoRedefine/>
    <w:uiPriority w:val="39"/>
    <w:unhideWhenUsed/>
    <w:rsid w:val="0057086D"/>
    <w:pPr>
      <w:spacing w:after="100"/>
      <w:ind w:left="220"/>
    </w:pPr>
  </w:style>
  <w:style w:type="paragraph" w:styleId="Verzeichnis3">
    <w:name w:val="toc 3"/>
    <w:basedOn w:val="Standard"/>
    <w:next w:val="Standard"/>
    <w:autoRedefine/>
    <w:uiPriority w:val="39"/>
    <w:unhideWhenUsed/>
    <w:rsid w:val="0057086D"/>
    <w:pPr>
      <w:spacing w:after="100"/>
      <w:ind w:left="440"/>
    </w:pPr>
  </w:style>
  <w:style w:type="character" w:styleId="Hyperlink">
    <w:name w:val="Hyperlink"/>
    <w:basedOn w:val="Absatz-Standardschriftart"/>
    <w:uiPriority w:val="99"/>
    <w:unhideWhenUsed/>
    <w:rsid w:val="0057086D"/>
    <w:rPr>
      <w:color w:val="0563C1" w:themeColor="hyperlink"/>
      <w:u w:val="single"/>
    </w:rPr>
  </w:style>
  <w:style w:type="table" w:customStyle="1" w:styleId="EinfacheTabelle31">
    <w:name w:val="Einfache Tabelle 31"/>
    <w:basedOn w:val="NormaleTabelle"/>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51">
    <w:name w:val="Einfache Tabelle 51"/>
    <w:basedOn w:val="NormaleTabelle"/>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Kommentarzeichen">
    <w:name w:val="annotation reference"/>
    <w:basedOn w:val="Absatz-Standardschriftart"/>
    <w:uiPriority w:val="99"/>
    <w:semiHidden/>
    <w:unhideWhenUsed/>
    <w:rsid w:val="002E4DBE"/>
    <w:rPr>
      <w:sz w:val="16"/>
      <w:szCs w:val="16"/>
    </w:rPr>
  </w:style>
  <w:style w:type="paragraph" w:styleId="Kommentartext">
    <w:name w:val="annotation text"/>
    <w:basedOn w:val="Standard"/>
    <w:link w:val="KommentartextZchn"/>
    <w:uiPriority w:val="99"/>
    <w:semiHidden/>
    <w:unhideWhenUsed/>
    <w:rsid w:val="002E4DB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E4DBE"/>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2E4DBE"/>
    <w:rPr>
      <w:b/>
      <w:bCs/>
    </w:rPr>
  </w:style>
  <w:style w:type="character" w:customStyle="1" w:styleId="KommentarthemaZchn">
    <w:name w:val="Kommentarthema Zchn"/>
    <w:basedOn w:val="KommentartextZchn"/>
    <w:link w:val="Kommentarthema"/>
    <w:uiPriority w:val="99"/>
    <w:semiHidden/>
    <w:rsid w:val="002E4DBE"/>
    <w:rPr>
      <w:rFonts w:ascii="Arial" w:hAnsi="Arial"/>
      <w:b/>
      <w:bCs/>
      <w:sz w:val="20"/>
      <w:szCs w:val="20"/>
    </w:rPr>
  </w:style>
  <w:style w:type="paragraph" w:styleId="Sprechblasentext">
    <w:name w:val="Balloon Text"/>
    <w:basedOn w:val="Standard"/>
    <w:link w:val="SprechblasentextZchn"/>
    <w:uiPriority w:val="99"/>
    <w:semiHidden/>
    <w:unhideWhenUsed/>
    <w:rsid w:val="002E4DB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E4DBE"/>
    <w:rPr>
      <w:rFonts w:ascii="Segoe UI" w:hAnsi="Segoe UI" w:cs="Segoe UI"/>
      <w:sz w:val="18"/>
      <w:szCs w:val="18"/>
    </w:rPr>
  </w:style>
  <w:style w:type="paragraph" w:styleId="Beschriftung">
    <w:name w:val="caption"/>
    <w:basedOn w:val="Standard"/>
    <w:next w:val="Standard"/>
    <w:uiPriority w:val="35"/>
    <w:unhideWhenUsed/>
    <w:qFormat/>
    <w:rsid w:val="00E6777A"/>
    <w:pPr>
      <w:spacing w:after="200" w:line="240" w:lineRule="auto"/>
      <w:jc w:val="center"/>
    </w:pPr>
    <w:rPr>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1.vsdx"/><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github.com/tminf16/nepo" TargetMode="Externa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image" Target="media/image4.png"/><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Patrick\Google%20Drive\Projects\nepo\Doc\CurveRul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Google%20Drive\Projects\nepo\Doc\Auswertung\NepoAuswertung.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Google%20Drive\Projects\nepo\Doc\Auswertung\NepoAuswert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71347328"/>
        <c:axId val="171361792"/>
      </c:scatterChart>
      <c:valAx>
        <c:axId val="171347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1361792"/>
        <c:crosses val="autoZero"/>
        <c:crossBetween val="midCat"/>
        <c:majorUnit val="2"/>
        <c:minorUnit val="2"/>
      </c:valAx>
      <c:valAx>
        <c:axId val="171361792"/>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13473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36"/>
    </mc:Choice>
    <mc:Fallback>
      <c:style val="36"/>
    </mc:Fallback>
  </mc:AlternateContent>
  <c:pivotSource>
    <c:name>[NepoAuswertung.xlsx]Sample2!PivotTable2</c:name>
    <c:fmtId val="-1"/>
  </c:pivotSource>
  <c:chart>
    <c:title>
      <c:tx>
        <c:rich>
          <a:bodyPr/>
          <a:lstStyle/>
          <a:p>
            <a:pPr>
              <a:defRPr/>
            </a:pPr>
            <a:r>
              <a:rPr lang="de-DE"/>
              <a:t>Sample2 - Verschlechterung durch Mediator im Vergleich zur lokalen Optimierung</a:t>
            </a:r>
          </a:p>
        </c:rich>
      </c:tx>
      <c:overlay val="0"/>
    </c:title>
    <c:autoTitleDeleted val="0"/>
    <c:pivotFmts>
      <c:pivotFmt>
        <c:idx val="0"/>
      </c:pivotFmt>
      <c:pivotFmt>
        <c:idx val="1"/>
      </c:pivotFmt>
      <c:pivotFmt>
        <c:idx val="2"/>
        <c:marker>
          <c:symbol val="none"/>
        </c:marker>
      </c:pivotFmt>
      <c:pivotFmt>
        <c:idx val="3"/>
      </c:pivotFmt>
      <c:pivotFmt>
        <c:idx val="4"/>
      </c:pivotFmt>
      <c:pivotFmt>
        <c:idx val="5"/>
        <c:marker>
          <c:symbol val="none"/>
        </c:marker>
        <c:dLbl>
          <c:idx val="0"/>
          <c:delete val="1"/>
          <c:extLst>
            <c:ext xmlns:c15="http://schemas.microsoft.com/office/drawing/2012/chart" uri="{CE6537A1-D6FC-4f65-9D91-7224C49458BB}"/>
          </c:extLst>
        </c:dLbl>
      </c:pivotFmt>
      <c:pivotFmt>
        <c:idx val="6"/>
        <c:marker>
          <c:symbol val="none"/>
        </c:marker>
      </c:pivotFmt>
      <c:pivotFmt>
        <c:idx val="7"/>
        <c:marker>
          <c:symbol val="none"/>
        </c:marker>
      </c:pivotFmt>
      <c:pivotFmt>
        <c:idx val="8"/>
        <c:marker>
          <c:symbol val="none"/>
        </c:marker>
      </c:pivotFmt>
      <c:pivotFmt>
        <c:idx val="9"/>
        <c:marker>
          <c:symbol val="none"/>
        </c:marker>
      </c:pivotFmt>
      <c:pivotFmt>
        <c:idx val="10"/>
        <c:marker>
          <c:symbol val="none"/>
        </c:marker>
      </c:pivotFmt>
      <c:pivotFmt>
        <c:idx val="11"/>
        <c:marker>
          <c:symbol val="none"/>
        </c:marker>
      </c:pivotFmt>
      <c:pivotFmt>
        <c:idx val="12"/>
        <c:marker>
          <c:symbol val="none"/>
        </c:marker>
      </c:pivotFmt>
      <c:pivotFmt>
        <c:idx val="13"/>
        <c:marker>
          <c:symbol val="none"/>
        </c:marker>
      </c:pivotFmt>
    </c:pivotFmts>
    <c:plotArea>
      <c:layout/>
      <c:barChart>
        <c:barDir val="col"/>
        <c:grouping val="clustered"/>
        <c:varyColors val="0"/>
        <c:ser>
          <c:idx val="0"/>
          <c:order val="0"/>
          <c:tx>
            <c:strRef>
              <c:f>Sample2!$B$3:$B$4</c:f>
              <c:strCache>
                <c:ptCount val="1"/>
                <c:pt idx="0">
                  <c:v>local</c:v>
                </c:pt>
              </c:strCache>
            </c:strRef>
          </c:tx>
          <c:invertIfNegative val="0"/>
          <c:cat>
            <c:multiLvlStrRef>
              <c:f>Sample2!$A$5:$A$13</c:f>
              <c:multiLvlStrCache>
                <c:ptCount val="6"/>
                <c:lvl>
                  <c:pt idx="0">
                    <c:v>10</c:v>
                  </c:pt>
                  <c:pt idx="1">
                    <c:v>100</c:v>
                  </c:pt>
                  <c:pt idx="2">
                    <c:v>1000</c:v>
                  </c:pt>
                  <c:pt idx="3">
                    <c:v>10</c:v>
                  </c:pt>
                  <c:pt idx="4">
                    <c:v>100</c:v>
                  </c:pt>
                  <c:pt idx="5">
                    <c:v>1000</c:v>
                  </c:pt>
                </c:lvl>
                <c:lvl>
                  <c:pt idx="0">
                    <c:v>6421a3af-f6b1-4877-8770-0c046f4d6484</c:v>
                  </c:pt>
                  <c:pt idx="3">
                    <c:v>c4644725-e114-4657-8bc5-919d56919f29</c:v>
                  </c:pt>
                </c:lvl>
              </c:multiLvlStrCache>
            </c:multiLvlStrRef>
          </c:cat>
          <c:val>
            <c:numRef>
              <c:f>Sample2!$B$5:$B$13</c:f>
              <c:numCache>
                <c:formatCode>General</c:formatCode>
                <c:ptCount val="6"/>
              </c:numCache>
            </c:numRef>
          </c:val>
          <c:extLst>
            <c:ext xmlns:c16="http://schemas.microsoft.com/office/drawing/2014/chart" uri="{C3380CC4-5D6E-409C-BE32-E72D297353CC}">
              <c16:uniqueId val="{00000000-6B7F-41F1-9506-3D422D45C853}"/>
            </c:ext>
          </c:extLst>
        </c:ser>
        <c:ser>
          <c:idx val="1"/>
          <c:order val="1"/>
          <c:tx>
            <c:strRef>
              <c:f>Sample2!$C$3:$C$4</c:f>
              <c:strCache>
                <c:ptCount val="1"/>
                <c:pt idx="0">
                  <c:v>remote</c:v>
                </c:pt>
              </c:strCache>
            </c:strRef>
          </c:tx>
          <c:invertIfNegative val="0"/>
          <c:cat>
            <c:multiLvlStrRef>
              <c:f>Sample2!$A$5:$A$13</c:f>
              <c:multiLvlStrCache>
                <c:ptCount val="6"/>
                <c:lvl>
                  <c:pt idx="0">
                    <c:v>10</c:v>
                  </c:pt>
                  <c:pt idx="1">
                    <c:v>100</c:v>
                  </c:pt>
                  <c:pt idx="2">
                    <c:v>1000</c:v>
                  </c:pt>
                  <c:pt idx="3">
                    <c:v>10</c:v>
                  </c:pt>
                  <c:pt idx="4">
                    <c:v>100</c:v>
                  </c:pt>
                  <c:pt idx="5">
                    <c:v>1000</c:v>
                  </c:pt>
                </c:lvl>
                <c:lvl>
                  <c:pt idx="0">
                    <c:v>6421a3af-f6b1-4877-8770-0c046f4d6484</c:v>
                  </c:pt>
                  <c:pt idx="3">
                    <c:v>c4644725-e114-4657-8bc5-919d56919f29</c:v>
                  </c:pt>
                </c:lvl>
              </c:multiLvlStrCache>
            </c:multiLvlStrRef>
          </c:cat>
          <c:val>
            <c:numRef>
              <c:f>Sample2!$C$5:$C$13</c:f>
              <c:numCache>
                <c:formatCode>0.00%</c:formatCode>
                <c:ptCount val="6"/>
                <c:pt idx="0">
                  <c:v>-3.5337713907610769E-3</c:v>
                </c:pt>
                <c:pt idx="1">
                  <c:v>-5.4704443528959907E-4</c:v>
                </c:pt>
                <c:pt idx="2">
                  <c:v>-3.4420718271956866E-4</c:v>
                </c:pt>
                <c:pt idx="3">
                  <c:v>-5.563322537900965E-3</c:v>
                </c:pt>
                <c:pt idx="4">
                  <c:v>-3.5220278446143942E-2</c:v>
                </c:pt>
                <c:pt idx="5">
                  <c:v>-5.7398609553288835E-2</c:v>
                </c:pt>
              </c:numCache>
            </c:numRef>
          </c:val>
          <c:extLst>
            <c:ext xmlns:c16="http://schemas.microsoft.com/office/drawing/2014/chart" uri="{C3380CC4-5D6E-409C-BE32-E72D297353CC}">
              <c16:uniqueId val="{00000001-6B7F-41F1-9506-3D422D45C853}"/>
            </c:ext>
          </c:extLst>
        </c:ser>
        <c:dLbls>
          <c:showLegendKey val="0"/>
          <c:showVal val="0"/>
          <c:showCatName val="0"/>
          <c:showSerName val="0"/>
          <c:showPercent val="0"/>
          <c:showBubbleSize val="0"/>
        </c:dLbls>
        <c:gapWidth val="150"/>
        <c:axId val="113367680"/>
        <c:axId val="113373568"/>
      </c:barChart>
      <c:catAx>
        <c:axId val="113367680"/>
        <c:scaling>
          <c:orientation val="minMax"/>
        </c:scaling>
        <c:delete val="0"/>
        <c:axPos val="b"/>
        <c:numFmt formatCode="General" sourceLinked="0"/>
        <c:majorTickMark val="none"/>
        <c:minorTickMark val="none"/>
        <c:tickLblPos val="nextTo"/>
        <c:crossAx val="113373568"/>
        <c:crosses val="autoZero"/>
        <c:auto val="1"/>
        <c:lblAlgn val="ctr"/>
        <c:lblOffset val="100"/>
        <c:noMultiLvlLbl val="0"/>
      </c:catAx>
      <c:valAx>
        <c:axId val="113373568"/>
        <c:scaling>
          <c:orientation val="minMax"/>
        </c:scaling>
        <c:delete val="0"/>
        <c:axPos val="l"/>
        <c:majorGridlines/>
        <c:title>
          <c:tx>
            <c:rich>
              <a:bodyPr/>
              <a:lstStyle/>
              <a:p>
                <a:pPr>
                  <a:defRPr/>
                </a:pPr>
                <a:r>
                  <a:rPr lang="de-DE"/>
                  <a:t>Prozentualer Anteil</a:t>
                </a:r>
              </a:p>
            </c:rich>
          </c:tx>
          <c:overlay val="0"/>
        </c:title>
        <c:numFmt formatCode="0.00%" sourceLinked="1"/>
        <c:majorTickMark val="none"/>
        <c:minorTickMark val="none"/>
        <c:tickLblPos val="nextTo"/>
        <c:crossAx val="113367680"/>
        <c:crosses val="autoZero"/>
        <c:crossBetween val="between"/>
      </c:valAx>
      <c:dTable>
        <c:showHorzBorder val="1"/>
        <c:showVertBorder val="1"/>
        <c:showOutline val="1"/>
        <c:showKeys val="1"/>
      </c:dTable>
    </c:plotArea>
    <c:plotVisOnly val="1"/>
    <c:dispBlanksAs val="gap"/>
    <c:showDLblsOverMax val="0"/>
  </c:chart>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36"/>
    </mc:Choice>
    <mc:Fallback>
      <c:style val="36"/>
    </mc:Fallback>
  </mc:AlternateContent>
  <c:pivotSource>
    <c:name>[NepoAuswertung.xlsx]Sample3!PivotTable2</c:name>
    <c:fmtId val="-1"/>
  </c:pivotSource>
  <c:chart>
    <c:title>
      <c:tx>
        <c:rich>
          <a:bodyPr/>
          <a:lstStyle/>
          <a:p>
            <a:pPr>
              <a:defRPr/>
            </a:pPr>
            <a:r>
              <a:rPr lang="de-DE"/>
              <a:t>Sample3 - Verschlechterung durch Mediator im Vergleich zur lokalen Optimierung</a:t>
            </a:r>
          </a:p>
        </c:rich>
      </c:tx>
      <c:overlay val="0"/>
    </c:title>
    <c:autoTitleDeleted val="0"/>
    <c:pivotFmts>
      <c:pivotFmt>
        <c:idx val="0"/>
      </c:pivotFmt>
      <c:pivotFmt>
        <c:idx val="1"/>
      </c:pivotFmt>
      <c:pivotFmt>
        <c:idx val="2"/>
        <c:dLbl>
          <c:idx val="0"/>
          <c:delete val="1"/>
          <c:extLst>
            <c:ext xmlns:c15="http://schemas.microsoft.com/office/drawing/2012/chart" uri="{CE6537A1-D6FC-4f65-9D91-7224C49458BB}"/>
          </c:extLst>
        </c:dLbl>
      </c:pivotFmt>
      <c:pivotFmt>
        <c:idx val="3"/>
      </c:pivotFmt>
      <c:pivotFmt>
        <c:idx val="4"/>
      </c:pivotFmt>
      <c:pivotFmt>
        <c:idx val="5"/>
        <c:marker>
          <c:symbol val="none"/>
        </c:marker>
        <c:dLbl>
          <c:idx val="0"/>
          <c:delete val="1"/>
          <c:extLst>
            <c:ext xmlns:c15="http://schemas.microsoft.com/office/drawing/2012/chart" uri="{CE6537A1-D6FC-4f65-9D91-7224C49458BB}"/>
          </c:extLst>
        </c:dLbl>
      </c:pivotFmt>
      <c:pivotFmt>
        <c:idx val="6"/>
        <c:marker>
          <c:symbol val="none"/>
        </c:marker>
      </c:pivotFmt>
      <c:pivotFmt>
        <c:idx val="7"/>
        <c:marker>
          <c:symbol val="none"/>
        </c:marker>
      </c:pivotFmt>
      <c:pivotFmt>
        <c:idx val="8"/>
        <c:marker>
          <c:symbol val="none"/>
        </c:marker>
      </c:pivotFmt>
      <c:pivotFmt>
        <c:idx val="9"/>
        <c:marker>
          <c:symbol val="none"/>
        </c:marker>
      </c:pivotFmt>
      <c:pivotFmt>
        <c:idx val="10"/>
        <c:marker>
          <c:symbol val="none"/>
        </c:marker>
      </c:pivotFmt>
      <c:pivotFmt>
        <c:idx val="11"/>
        <c:marker>
          <c:symbol val="none"/>
        </c:marker>
      </c:pivotFmt>
      <c:pivotFmt>
        <c:idx val="12"/>
        <c:marker>
          <c:symbol val="none"/>
        </c:marker>
      </c:pivotFmt>
      <c:pivotFmt>
        <c:idx val="13"/>
        <c:marker>
          <c:symbol val="none"/>
        </c:marker>
      </c:pivotFmt>
      <c:pivotFmt>
        <c:idx val="14"/>
        <c:marker>
          <c:symbol val="none"/>
        </c:marker>
      </c:pivotFmt>
    </c:pivotFmts>
    <c:plotArea>
      <c:layout/>
      <c:barChart>
        <c:barDir val="col"/>
        <c:grouping val="clustered"/>
        <c:varyColors val="0"/>
        <c:ser>
          <c:idx val="0"/>
          <c:order val="0"/>
          <c:tx>
            <c:strRef>
              <c:f>Sample3!$B$3:$B$4</c:f>
              <c:strCache>
                <c:ptCount val="1"/>
                <c:pt idx="0">
                  <c:v>local</c:v>
                </c:pt>
              </c:strCache>
            </c:strRef>
          </c:tx>
          <c:invertIfNegative val="0"/>
          <c:cat>
            <c:multiLvlStrRef>
              <c:f>Sample3!$A$5:$A$11</c:f>
              <c:multiLvlStrCache>
                <c:ptCount val="4"/>
                <c:lvl>
                  <c:pt idx="0">
                    <c:v>10</c:v>
                  </c:pt>
                  <c:pt idx="1">
                    <c:v>100</c:v>
                  </c:pt>
                  <c:pt idx="2">
                    <c:v>10</c:v>
                  </c:pt>
                  <c:pt idx="3">
                    <c:v>100</c:v>
                  </c:pt>
                </c:lvl>
                <c:lvl>
                  <c:pt idx="0">
                    <c:v>6421a3af-f6b1-4877-8770-0c046f4d6484</c:v>
                  </c:pt>
                  <c:pt idx="2">
                    <c:v>c4644725-e114-4657-8bc5-919d56919f29</c:v>
                  </c:pt>
                </c:lvl>
              </c:multiLvlStrCache>
            </c:multiLvlStrRef>
          </c:cat>
          <c:val>
            <c:numRef>
              <c:f>Sample3!$B$5:$B$11</c:f>
              <c:numCache>
                <c:formatCode>General</c:formatCode>
                <c:ptCount val="4"/>
              </c:numCache>
            </c:numRef>
          </c:val>
          <c:extLst>
            <c:ext xmlns:c16="http://schemas.microsoft.com/office/drawing/2014/chart" uri="{C3380CC4-5D6E-409C-BE32-E72D297353CC}">
              <c16:uniqueId val="{00000000-8FA9-4C52-A9A5-317888AFF5E4}"/>
            </c:ext>
          </c:extLst>
        </c:ser>
        <c:ser>
          <c:idx val="1"/>
          <c:order val="1"/>
          <c:tx>
            <c:strRef>
              <c:f>Sample3!$C$3:$C$4</c:f>
              <c:strCache>
                <c:ptCount val="1"/>
                <c:pt idx="0">
                  <c:v>remote</c:v>
                </c:pt>
              </c:strCache>
            </c:strRef>
          </c:tx>
          <c:invertIfNegative val="0"/>
          <c:cat>
            <c:multiLvlStrRef>
              <c:f>Sample3!$A$5:$A$11</c:f>
              <c:multiLvlStrCache>
                <c:ptCount val="4"/>
                <c:lvl>
                  <c:pt idx="0">
                    <c:v>10</c:v>
                  </c:pt>
                  <c:pt idx="1">
                    <c:v>100</c:v>
                  </c:pt>
                  <c:pt idx="2">
                    <c:v>10</c:v>
                  </c:pt>
                  <c:pt idx="3">
                    <c:v>100</c:v>
                  </c:pt>
                </c:lvl>
                <c:lvl>
                  <c:pt idx="0">
                    <c:v>6421a3af-f6b1-4877-8770-0c046f4d6484</c:v>
                  </c:pt>
                  <c:pt idx="2">
                    <c:v>c4644725-e114-4657-8bc5-919d56919f29</c:v>
                  </c:pt>
                </c:lvl>
              </c:multiLvlStrCache>
            </c:multiLvlStrRef>
          </c:cat>
          <c:val>
            <c:numRef>
              <c:f>Sample3!$C$5:$C$11</c:f>
              <c:numCache>
                <c:formatCode>0.00%</c:formatCode>
                <c:ptCount val="4"/>
                <c:pt idx="0">
                  <c:v>-2.554538433665654E-3</c:v>
                </c:pt>
                <c:pt idx="1">
                  <c:v>-1.6201143753830855E-4</c:v>
                </c:pt>
                <c:pt idx="2">
                  <c:v>-1.6338688123035652E-3</c:v>
                </c:pt>
                <c:pt idx="3">
                  <c:v>-3.2099418529060335E-2</c:v>
                </c:pt>
              </c:numCache>
            </c:numRef>
          </c:val>
          <c:extLst>
            <c:ext xmlns:c16="http://schemas.microsoft.com/office/drawing/2014/chart" uri="{C3380CC4-5D6E-409C-BE32-E72D297353CC}">
              <c16:uniqueId val="{00000001-8FA9-4C52-A9A5-317888AFF5E4}"/>
            </c:ext>
          </c:extLst>
        </c:ser>
        <c:dLbls>
          <c:showLegendKey val="0"/>
          <c:showVal val="0"/>
          <c:showCatName val="0"/>
          <c:showSerName val="0"/>
          <c:showPercent val="0"/>
          <c:showBubbleSize val="0"/>
        </c:dLbls>
        <c:gapWidth val="150"/>
        <c:axId val="117664768"/>
        <c:axId val="117666560"/>
      </c:barChart>
      <c:catAx>
        <c:axId val="117664768"/>
        <c:scaling>
          <c:orientation val="minMax"/>
        </c:scaling>
        <c:delete val="0"/>
        <c:axPos val="b"/>
        <c:numFmt formatCode="General" sourceLinked="0"/>
        <c:majorTickMark val="none"/>
        <c:minorTickMark val="none"/>
        <c:tickLblPos val="nextTo"/>
        <c:crossAx val="117666560"/>
        <c:crosses val="autoZero"/>
        <c:auto val="1"/>
        <c:lblAlgn val="ctr"/>
        <c:lblOffset val="100"/>
        <c:noMultiLvlLbl val="0"/>
      </c:catAx>
      <c:valAx>
        <c:axId val="117666560"/>
        <c:scaling>
          <c:orientation val="minMax"/>
        </c:scaling>
        <c:delete val="0"/>
        <c:axPos val="l"/>
        <c:majorGridlines/>
        <c:title>
          <c:tx>
            <c:rich>
              <a:bodyPr/>
              <a:lstStyle/>
              <a:p>
                <a:pPr>
                  <a:defRPr/>
                </a:pPr>
                <a:r>
                  <a:rPr lang="de-DE"/>
                  <a:t>Prozentualer Anteil</a:t>
                </a:r>
              </a:p>
            </c:rich>
          </c:tx>
          <c:overlay val="0"/>
        </c:title>
        <c:numFmt formatCode="0.00%" sourceLinked="1"/>
        <c:majorTickMark val="none"/>
        <c:minorTickMark val="none"/>
        <c:tickLblPos val="nextTo"/>
        <c:crossAx val="117664768"/>
        <c:crosses val="autoZero"/>
        <c:crossBetween val="between"/>
      </c:valAx>
      <c:dTable>
        <c:showHorzBorder val="1"/>
        <c:showVertBorder val="1"/>
        <c:showOutline val="1"/>
        <c:showKeys val="1"/>
      </c:dTable>
    </c:plotArea>
    <c:plotVisOnly val="1"/>
    <c:dispBlanksAs val="gap"/>
    <c:showDLblsOverMax val="0"/>
  </c:chart>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349D97-AEE9-4E97-9AF5-4BF6A8D74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432</Words>
  <Characters>21622</Characters>
  <Application>Microsoft Office Word</Application>
  <DocSecurity>0</DocSecurity>
  <Lines>180</Lines>
  <Paragraphs>5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Patrick Schulz</cp:lastModifiedBy>
  <cp:revision>22</cp:revision>
  <cp:lastPrinted>2017-03-30T23:04:00Z</cp:lastPrinted>
  <dcterms:created xsi:type="dcterms:W3CDTF">2017-02-08T10:21:00Z</dcterms:created>
  <dcterms:modified xsi:type="dcterms:W3CDTF">2017-03-30T23:05:00Z</dcterms:modified>
</cp:coreProperties>
</file>